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043DD0" w14:textId="555BAA8B" w:rsidR="00CE7868" w:rsidRDefault="00CE7868" w:rsidP="00CE78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</w:t>
      </w:r>
      <w:r w:rsidR="00412508">
        <w:rPr>
          <w:b/>
          <w:noProof/>
          <w:sz w:val="24"/>
        </w:rPr>
        <w:t>abc</w:t>
      </w:r>
    </w:p>
    <w:p w14:paraId="04C44136" w14:textId="77777777" w:rsidR="00CE7868" w:rsidRDefault="00CE7868" w:rsidP="00CE78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</w:p>
    <w:bookmarkEnd w:id="0"/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613FC2E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B0027C">
        <w:rPr>
          <w:rFonts w:ascii="Arial" w:hAnsi="Arial" w:cs="Arial"/>
          <w:b/>
          <w:bCs/>
          <w:lang w:val="en-US"/>
        </w:rPr>
        <w:t>Huawei, HiSilicon</w:t>
      </w:r>
    </w:p>
    <w:p w14:paraId="18BE02D5" w14:textId="5532E87A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2D3ABA" w:rsidRPr="002D3ABA">
        <w:rPr>
          <w:rFonts w:ascii="Arial" w:hAnsi="Arial" w:cs="Arial"/>
          <w:b/>
          <w:bCs/>
          <w:lang w:val="en-US"/>
        </w:rPr>
        <w:t xml:space="preserve">Pseudo-CR on </w:t>
      </w:r>
      <w:bookmarkStart w:id="1" w:name="OLE_LINK130"/>
      <w:bookmarkStart w:id="2" w:name="OLE_LINK131"/>
      <w:r w:rsidR="002D3ABA" w:rsidRPr="002D3ABA">
        <w:rPr>
          <w:rFonts w:ascii="Arial" w:hAnsi="Arial" w:cs="Arial"/>
          <w:b/>
          <w:bCs/>
          <w:lang w:val="en-US"/>
        </w:rPr>
        <w:t>CoAP definition of the Sdd_RegularTransmissionConnection API</w:t>
      </w:r>
      <w:bookmarkEnd w:id="1"/>
      <w:bookmarkEnd w:id="2"/>
    </w:p>
    <w:p w14:paraId="4C7F6870" w14:textId="224994FD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Spec:</w:t>
      </w:r>
      <w:r w:rsidRPr="00B0027C">
        <w:rPr>
          <w:rFonts w:ascii="Arial" w:hAnsi="Arial" w:cs="Arial"/>
          <w:b/>
          <w:bCs/>
          <w:lang w:val="sv-SE"/>
        </w:rPr>
        <w:tab/>
        <w:t xml:space="preserve">3GPP TS </w:t>
      </w:r>
      <w:r w:rsidR="00AF6049" w:rsidRPr="00B0027C">
        <w:rPr>
          <w:rFonts w:ascii="Arial" w:hAnsi="Arial" w:cs="Arial"/>
          <w:b/>
          <w:bCs/>
          <w:lang w:val="sv-SE"/>
        </w:rPr>
        <w:t>2</w:t>
      </w:r>
      <w:r w:rsidR="00A82B20" w:rsidRPr="00B0027C">
        <w:rPr>
          <w:rFonts w:ascii="Arial" w:hAnsi="Arial" w:cs="Arial"/>
          <w:b/>
          <w:bCs/>
          <w:lang w:val="sv-SE"/>
        </w:rPr>
        <w:t>4.5</w:t>
      </w:r>
      <w:r w:rsidR="00023267">
        <w:rPr>
          <w:rFonts w:ascii="Arial" w:hAnsi="Arial" w:cs="Arial"/>
          <w:b/>
          <w:bCs/>
          <w:lang w:val="sv-SE"/>
        </w:rPr>
        <w:t>4</w:t>
      </w:r>
      <w:r w:rsidR="00A82B20" w:rsidRPr="00B0027C">
        <w:rPr>
          <w:rFonts w:ascii="Arial" w:hAnsi="Arial" w:cs="Arial"/>
          <w:b/>
          <w:bCs/>
          <w:lang w:val="sv-SE"/>
        </w:rPr>
        <w:t>3</w:t>
      </w:r>
      <w:r w:rsidR="00B0027C">
        <w:rPr>
          <w:rFonts w:ascii="Arial" w:hAnsi="Arial" w:cs="Arial"/>
          <w:b/>
          <w:bCs/>
          <w:lang w:val="sv-SE"/>
        </w:rPr>
        <w:t xml:space="preserve"> v</w:t>
      </w:r>
      <w:r w:rsidR="00CE7868">
        <w:rPr>
          <w:rFonts w:ascii="Arial" w:hAnsi="Arial" w:cs="Arial"/>
          <w:b/>
          <w:bCs/>
          <w:lang w:val="sv-SE"/>
        </w:rPr>
        <w:t>1</w:t>
      </w:r>
      <w:r w:rsidR="00B0027C">
        <w:rPr>
          <w:rFonts w:ascii="Arial" w:hAnsi="Arial" w:cs="Arial"/>
          <w:b/>
          <w:bCs/>
          <w:lang w:val="sv-SE"/>
        </w:rPr>
        <w:t>.</w:t>
      </w:r>
      <w:r w:rsidR="00CE7868">
        <w:rPr>
          <w:rFonts w:ascii="Arial" w:hAnsi="Arial" w:cs="Arial"/>
          <w:b/>
          <w:bCs/>
          <w:lang w:val="sv-SE"/>
        </w:rPr>
        <w:t>0</w:t>
      </w:r>
      <w:r w:rsidR="00AF6049" w:rsidRPr="00B0027C">
        <w:rPr>
          <w:rFonts w:ascii="Arial" w:hAnsi="Arial" w:cs="Arial"/>
          <w:b/>
          <w:bCs/>
          <w:lang w:val="sv-SE"/>
        </w:rPr>
        <w:t>.0</w:t>
      </w:r>
    </w:p>
    <w:p w14:paraId="4ED68054" w14:textId="6A017BA3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Agenda item:</w:t>
      </w:r>
      <w:r w:rsidRPr="00B0027C">
        <w:rPr>
          <w:rFonts w:ascii="Arial" w:hAnsi="Arial" w:cs="Arial"/>
          <w:b/>
          <w:bCs/>
          <w:lang w:val="sv-SE"/>
        </w:rPr>
        <w:tab/>
      </w:r>
      <w:r w:rsidR="0087042F">
        <w:rPr>
          <w:rFonts w:ascii="Arial" w:hAnsi="Arial" w:cs="Arial"/>
          <w:b/>
          <w:bCs/>
          <w:lang w:val="sv-SE"/>
        </w:rPr>
        <w:t>18.2.1</w:t>
      </w:r>
      <w:r w:rsidR="00AF6049" w:rsidRPr="00B0027C">
        <w:rPr>
          <w:rFonts w:ascii="Arial" w:hAnsi="Arial" w:cs="Arial"/>
          <w:b/>
          <w:bCs/>
          <w:lang w:val="sv-SE"/>
        </w:rPr>
        <w:t>6</w:t>
      </w:r>
    </w:p>
    <w:p w14:paraId="16060915" w14:textId="6E957BA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AF6049">
        <w:rPr>
          <w:rFonts w:ascii="Arial" w:hAnsi="Arial" w:cs="Arial"/>
          <w:b/>
          <w:bCs/>
          <w:lang w:val="en-US"/>
        </w:rPr>
        <w:t>A</w:t>
      </w:r>
      <w:r w:rsidR="00AF6049">
        <w:rPr>
          <w:rFonts w:ascii="Arial" w:hAnsi="Arial" w:cs="Arial" w:hint="eastAsia"/>
          <w:b/>
          <w:bCs/>
          <w:lang w:val="en-US" w:eastAsia="zh-CN"/>
        </w:rPr>
        <w:t>gree</w:t>
      </w:r>
      <w:r w:rsidR="00AF6049">
        <w:rPr>
          <w:rFonts w:ascii="Arial" w:hAnsi="Arial" w:cs="Arial"/>
          <w:b/>
          <w:bCs/>
          <w:lang w:val="en-US"/>
        </w:rPr>
        <w:t>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B17D139" w14:textId="09C3FD6B" w:rsidR="00CD2478" w:rsidRPr="006B5418" w:rsidRDefault="00363C35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1</w:t>
      </w:r>
      <w:r w:rsidR="00CD2478" w:rsidRPr="006B5418">
        <w:rPr>
          <w:b/>
          <w:lang w:val="en-US"/>
        </w:rPr>
        <w:t xml:space="preserve">. </w:t>
      </w:r>
      <w:r w:rsidR="008A5E86" w:rsidRPr="006B5418">
        <w:rPr>
          <w:b/>
          <w:lang w:val="en-US"/>
        </w:rPr>
        <w:t>Reason for Change</w:t>
      </w:r>
    </w:p>
    <w:p w14:paraId="09E9005D" w14:textId="574BCAC6" w:rsidR="00D039CF" w:rsidRDefault="002D3ABA" w:rsidP="00D039CF">
      <w:pPr>
        <w:rPr>
          <w:noProof/>
          <w:lang w:val="en-US"/>
        </w:rPr>
      </w:pPr>
      <w:r>
        <w:t xml:space="preserve">The current specification misses to define the </w:t>
      </w:r>
      <w:r w:rsidRPr="002D3ABA">
        <w:t xml:space="preserve">CoAP definition of the </w:t>
      </w:r>
      <w:bookmarkStart w:id="3" w:name="OLE_LINK136"/>
      <w:r w:rsidRPr="002D3ABA">
        <w:t xml:space="preserve">Sdd_RegularTransmissionConnection </w:t>
      </w:r>
      <w:bookmarkEnd w:id="3"/>
      <w:r w:rsidRPr="002D3ABA">
        <w:t>API</w:t>
      </w:r>
      <w:r>
        <w:t xml:space="preserve"> described by </w:t>
      </w:r>
      <w:r w:rsidRPr="006B5418">
        <w:rPr>
          <w:lang w:val="en-US"/>
        </w:rPr>
        <w:t xml:space="preserve">3GPP TS </w:t>
      </w:r>
      <w:r>
        <w:rPr>
          <w:lang w:val="en-US"/>
        </w:rPr>
        <w:t>23.433</w:t>
      </w:r>
      <w:r w:rsidR="00AC3813">
        <w:t>.</w:t>
      </w:r>
      <w:r w:rsidR="00740BDB">
        <w:t xml:space="preserve"> Hence, it is proposed to </w:t>
      </w:r>
      <w:r>
        <w:t xml:space="preserve">add </w:t>
      </w:r>
      <w:r w:rsidR="00740BDB">
        <w:t>the necessary information for the CoAP resource representation and encoding.</w:t>
      </w:r>
    </w:p>
    <w:p w14:paraId="3D17A665" w14:textId="0EE68B44" w:rsidR="00CD2478" w:rsidRPr="006B5418" w:rsidRDefault="00363C35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2</w:t>
      </w:r>
      <w:r w:rsidR="00CD2478" w:rsidRPr="006B5418">
        <w:rPr>
          <w:b/>
          <w:lang w:val="en-US"/>
        </w:rPr>
        <w:t>. Proposal</w:t>
      </w:r>
    </w:p>
    <w:p w14:paraId="4F574AD4" w14:textId="0E8F178F" w:rsidR="00CD247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bookmarkStart w:id="4" w:name="OLE_LINK132"/>
      <w:bookmarkStart w:id="5" w:name="OLE_LINK133"/>
      <w:r w:rsidRPr="006B5418">
        <w:rPr>
          <w:lang w:val="en-US"/>
        </w:rPr>
        <w:t xml:space="preserve">3GPP TS </w:t>
      </w:r>
      <w:r w:rsidR="00B0027C">
        <w:rPr>
          <w:lang w:val="en-US"/>
        </w:rPr>
        <w:t>24.5</w:t>
      </w:r>
      <w:r w:rsidR="00023267">
        <w:rPr>
          <w:lang w:val="en-US"/>
        </w:rPr>
        <w:t>4</w:t>
      </w:r>
      <w:r w:rsidR="00B0027C">
        <w:rPr>
          <w:lang w:val="en-US"/>
        </w:rPr>
        <w:t xml:space="preserve">3 </w:t>
      </w:r>
      <w:bookmarkEnd w:id="4"/>
      <w:bookmarkEnd w:id="5"/>
      <w:r w:rsidR="00B0027C">
        <w:rPr>
          <w:lang w:val="en-US"/>
        </w:rPr>
        <w:t>v</w:t>
      </w:r>
      <w:r w:rsidR="00CE7868">
        <w:rPr>
          <w:lang w:val="en-US"/>
        </w:rPr>
        <w:t>1</w:t>
      </w:r>
      <w:r w:rsidR="00B0027C">
        <w:rPr>
          <w:lang w:val="en-US"/>
        </w:rPr>
        <w:t>.</w:t>
      </w:r>
      <w:r w:rsidR="00CE7868">
        <w:rPr>
          <w:lang w:val="en-US"/>
        </w:rPr>
        <w:t>0</w:t>
      </w:r>
      <w:r w:rsidR="00363C35">
        <w:rPr>
          <w:lang w:val="en-US"/>
        </w:rPr>
        <w:t>.0</w:t>
      </w:r>
      <w:r w:rsidRPr="006B5418">
        <w:rPr>
          <w:lang w:val="en-US"/>
        </w:rPr>
        <w:t>.</w:t>
      </w:r>
    </w:p>
    <w:p w14:paraId="1794427B" w14:textId="051AF7CE" w:rsidR="00162B7B" w:rsidRPr="006B5418" w:rsidRDefault="00162B7B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Pr="006B5418">
        <w:rPr>
          <w:b/>
          <w:lang w:val="en-US"/>
        </w:rPr>
        <w:t xml:space="preserve">. </w:t>
      </w:r>
      <w:r>
        <w:rPr>
          <w:b/>
          <w:lang w:val="en-US"/>
        </w:rPr>
        <w:t>R</w:t>
      </w:r>
      <w:r>
        <w:rPr>
          <w:rFonts w:hint="eastAsia"/>
          <w:b/>
          <w:lang w:val="en-US" w:eastAsia="zh-CN"/>
        </w:rPr>
        <w:t>e</w:t>
      </w:r>
      <w:r>
        <w:rPr>
          <w:b/>
          <w:lang w:val="en-US"/>
        </w:rPr>
        <w:t>vision history</w:t>
      </w:r>
      <w:bookmarkStart w:id="6" w:name="_GoBack"/>
      <w:bookmarkEnd w:id="6"/>
    </w:p>
    <w:p w14:paraId="2DC72022" w14:textId="66CC338E" w:rsidR="00B0027C" w:rsidRPr="006B5418" w:rsidRDefault="00162B7B" w:rsidP="00B0027C">
      <w:pPr>
        <w:rPr>
          <w:lang w:val="en-US" w:eastAsia="zh-CN"/>
        </w:rPr>
      </w:pPr>
      <w:r>
        <w:rPr>
          <w:lang w:val="en-US"/>
        </w:rPr>
        <w:t>-</w:t>
      </w:r>
      <w:r>
        <w:rPr>
          <w:lang w:val="en-US"/>
        </w:rPr>
        <w:tab/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7" w:name="OLE_LINK113"/>
      <w:bookmarkStart w:id="8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B4C4B5" w14:textId="48304CA3" w:rsidR="00D701F0" w:rsidRDefault="00D701F0" w:rsidP="0085453F">
      <w:pPr>
        <w:pStyle w:val="Heading2"/>
        <w:rPr>
          <w:ins w:id="9" w:author="Huawei_CHV_1" w:date="2024-01-15T13:25:00Z"/>
          <w:lang w:eastAsia="zh-CN"/>
        </w:rPr>
      </w:pPr>
      <w:bookmarkStart w:id="10" w:name="_Toc154277430"/>
      <w:bookmarkEnd w:id="7"/>
      <w:ins w:id="11" w:author="Huawei_CHV_1" w:date="2024-01-15T13:25:00Z">
        <w:r>
          <w:rPr>
            <w:lang w:eastAsia="zh-CN"/>
          </w:rPr>
          <w:t>A.3.1</w:t>
        </w:r>
        <w:r>
          <w:rPr>
            <w:lang w:eastAsia="zh-CN"/>
          </w:rPr>
          <w:tab/>
        </w:r>
        <w:r w:rsidRPr="008D1232">
          <w:rPr>
            <w:lang w:eastAsia="zh-CN"/>
          </w:rPr>
          <w:t>Sdd_RegularTransmissionConnection</w:t>
        </w:r>
        <w:r>
          <w:rPr>
            <w:lang w:eastAsia="zh-CN"/>
          </w:rPr>
          <w:t xml:space="preserve"> API</w:t>
        </w:r>
      </w:ins>
    </w:p>
    <w:p w14:paraId="6FEB44AB" w14:textId="77777777" w:rsidR="00D701F0" w:rsidRDefault="00D701F0" w:rsidP="00D701F0">
      <w:pPr>
        <w:pStyle w:val="Heading3"/>
        <w:rPr>
          <w:ins w:id="12" w:author="Huawei_CHV_1" w:date="2024-01-15T13:25:00Z"/>
          <w:lang w:eastAsia="zh-CN"/>
        </w:rPr>
      </w:pPr>
      <w:ins w:id="13" w:author="Huawei_CHV_1" w:date="2024-01-15T13:25:00Z">
        <w:r>
          <w:rPr>
            <w:lang w:eastAsia="zh-CN"/>
          </w:rPr>
          <w:t>A.3.1.1</w:t>
        </w:r>
        <w:r>
          <w:rPr>
            <w:lang w:eastAsia="zh-CN"/>
          </w:rPr>
          <w:tab/>
          <w:t>API URI</w:t>
        </w:r>
      </w:ins>
    </w:p>
    <w:p w14:paraId="2FB64A0F" w14:textId="77777777" w:rsidR="00D701F0" w:rsidRDefault="00D701F0" w:rsidP="00D701F0">
      <w:pPr>
        <w:rPr>
          <w:ins w:id="14" w:author="Huawei_CHV_1" w:date="2024-01-15T13:25:00Z"/>
          <w:lang w:eastAsia="zh-CN"/>
        </w:rPr>
      </w:pPr>
      <w:ins w:id="15" w:author="Huawei_CHV_1" w:date="2024-01-15T13:25:00Z">
        <w:r>
          <w:rPr>
            <w:lang w:eastAsia="zh-CN"/>
          </w:rPr>
          <w:t xml:space="preserve">The CoAP URIs used in CoAP requests from SDDM-S towards the SDMM-C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6]</w:t>
        </w:r>
        <w:r>
          <w:rPr>
            <w:lang w:eastAsia="zh-CN"/>
          </w:rPr>
          <w:t xml:space="preserve"> with the following clarifications:</w:t>
        </w:r>
      </w:ins>
    </w:p>
    <w:p w14:paraId="7F43F7B0" w14:textId="55B0909A" w:rsidR="00D701F0" w:rsidRDefault="00D701F0" w:rsidP="00D701F0">
      <w:pPr>
        <w:pStyle w:val="B1"/>
        <w:rPr>
          <w:ins w:id="16" w:author="Huawei_CHV_1" w:date="2024-01-15T13:25:00Z"/>
        </w:rPr>
      </w:pPr>
      <w:bookmarkStart w:id="17" w:name="OLE_LINK97"/>
      <w:bookmarkStart w:id="18" w:name="OLE_LINK98"/>
      <w:ins w:id="19" w:author="Huawei_CHV_1" w:date="2024-01-15T13:25:00Z">
        <w:r>
          <w:rPr>
            <w:lang w:eastAsia="zh-CN"/>
          </w:rPr>
          <w:t>a)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sdd-</w:t>
        </w:r>
        <w:r>
          <w:rPr>
            <w:lang w:eastAsia="zh-CN"/>
          </w:rPr>
          <w:t>rtc</w:t>
        </w:r>
      </w:ins>
      <w:ins w:id="20" w:author="Huawei_CHV_2" w:date="2024-01-23T16:55:00Z">
        <w:r w:rsidR="005C0FB3">
          <w:rPr>
            <w:lang w:eastAsia="zh-CN"/>
          </w:rPr>
          <w:t>-s</w:t>
        </w:r>
      </w:ins>
      <w:ins w:id="21" w:author="Huawei_CHV_1" w:date="2024-01-15T13:25:00Z">
        <w:r>
          <w:t>";</w:t>
        </w:r>
      </w:ins>
    </w:p>
    <w:p w14:paraId="6D821DC3" w14:textId="77777777" w:rsidR="00D701F0" w:rsidRDefault="00D701F0" w:rsidP="00D701F0">
      <w:pPr>
        <w:pStyle w:val="B1"/>
        <w:rPr>
          <w:ins w:id="22" w:author="Huawei_CHV_1" w:date="2024-01-15T13:25:00Z"/>
        </w:rPr>
      </w:pPr>
      <w:bookmarkStart w:id="23" w:name="OLE_LINK95"/>
      <w:bookmarkStart w:id="24" w:name="OLE_LINK96"/>
      <w:ins w:id="25" w:author="Huawei_CHV_1" w:date="2024-01-15T13:25:00Z">
        <w:r>
          <w:t>b)</w:t>
        </w:r>
        <w:r>
          <w:tab/>
          <w:t>the &lt;apiVersion&gt; shall be "v1"; and</w:t>
        </w:r>
      </w:ins>
    </w:p>
    <w:p w14:paraId="33BCA160" w14:textId="77777777" w:rsidR="00D701F0" w:rsidRDefault="00D701F0" w:rsidP="00D701F0">
      <w:pPr>
        <w:pStyle w:val="B1"/>
        <w:rPr>
          <w:ins w:id="26" w:author="Huawei_CHV_1" w:date="2024-01-15T13:25:00Z"/>
          <w:lang w:eastAsia="zh-CN"/>
        </w:rPr>
      </w:pPr>
      <w:ins w:id="27" w:author="Huawei_CHV_1" w:date="2024-01-15T13:25:00Z">
        <w:r>
          <w:t>c)</w:t>
        </w:r>
        <w:r>
          <w:tab/>
          <w:t>the &lt;apiSpecificSuffixes&gt; shall be set as described in clause</w:t>
        </w:r>
        <w:r>
          <w:rPr>
            <w:lang w:eastAsia="zh-CN"/>
          </w:rPr>
          <w:t> A.3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bookmarkEnd w:id="17"/>
    <w:bookmarkEnd w:id="18"/>
    <w:bookmarkEnd w:id="23"/>
    <w:bookmarkEnd w:id="24"/>
    <w:p w14:paraId="6687AA20" w14:textId="77777777" w:rsidR="00D701F0" w:rsidRDefault="00D701F0" w:rsidP="00D701F0">
      <w:pPr>
        <w:pStyle w:val="Heading3"/>
        <w:rPr>
          <w:ins w:id="28" w:author="Huawei_CHV_1" w:date="2024-01-15T13:25:00Z"/>
          <w:lang w:eastAsia="zh-CN"/>
        </w:rPr>
      </w:pPr>
      <w:ins w:id="29" w:author="Huawei_CHV_1" w:date="2024-01-15T13:25:00Z">
        <w:r>
          <w:rPr>
            <w:lang w:eastAsia="zh-CN"/>
          </w:rPr>
          <w:lastRenderedPageBreak/>
          <w:t>A.3.1.2</w:t>
        </w:r>
        <w:r>
          <w:rPr>
            <w:lang w:eastAsia="zh-CN"/>
          </w:rPr>
          <w:tab/>
          <w:t>Resources</w:t>
        </w:r>
      </w:ins>
    </w:p>
    <w:p w14:paraId="7D968E0C" w14:textId="77777777" w:rsidR="00D701F0" w:rsidRDefault="00D701F0" w:rsidP="00D701F0">
      <w:pPr>
        <w:pStyle w:val="Heading4"/>
        <w:rPr>
          <w:ins w:id="30" w:author="Huawei_CHV_1" w:date="2024-01-15T13:25:00Z"/>
          <w:lang w:eastAsia="zh-CN"/>
        </w:rPr>
      </w:pPr>
      <w:ins w:id="31" w:author="Huawei_CHV_1" w:date="2024-01-15T13:25:00Z">
        <w:r>
          <w:rPr>
            <w:lang w:eastAsia="zh-CN"/>
          </w:rPr>
          <w:t>A.3.1.2.1</w:t>
        </w:r>
        <w:r>
          <w:rPr>
            <w:lang w:eastAsia="zh-CN"/>
          </w:rPr>
          <w:tab/>
          <w:t>Overview</w:t>
        </w:r>
      </w:ins>
    </w:p>
    <w:p w14:paraId="13D46F4D" w14:textId="77777777" w:rsidR="00D701F0" w:rsidRDefault="002E65D2" w:rsidP="00D701F0">
      <w:pPr>
        <w:jc w:val="center"/>
        <w:rPr>
          <w:ins w:id="32" w:author="Huawei_CHV_1" w:date="2024-01-15T13:25:00Z"/>
          <w:lang w:eastAsia="zh-CN"/>
        </w:rPr>
      </w:pPr>
      <w:ins w:id="33" w:author="Huawei_CHV_1" w:date="2024-01-15T13:25:00Z">
        <w:r>
          <w:rPr>
            <w:noProof/>
          </w:rPr>
          <w:object w:dxaOrig="7245" w:dyaOrig="6705" w14:anchorId="7590FF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61.5pt;height:336.75pt" o:ole="">
              <v:imagedata r:id="rId8" o:title=""/>
            </v:shape>
            <o:OLEObject Type="Embed" ProgID="Visio.Drawing.15" ShapeID="_x0000_i1025" DrawAspect="Content" ObjectID="_1767623351" r:id="rId9"/>
          </w:object>
        </w:r>
      </w:ins>
    </w:p>
    <w:p w14:paraId="57BEAA13" w14:textId="77777777" w:rsidR="00D701F0" w:rsidRDefault="00D701F0" w:rsidP="00D701F0">
      <w:pPr>
        <w:pStyle w:val="TF"/>
        <w:rPr>
          <w:ins w:id="34" w:author="Huawei_CHV_1" w:date="2024-01-15T13:25:00Z"/>
        </w:rPr>
      </w:pPr>
      <w:ins w:id="35" w:author="Huawei_CHV_1" w:date="2024-01-15T13:25:00Z">
        <w:r>
          <w:t>Figure A.3.1.2.1.1: Resource URI structure of the Sdd_RegularTransmissionConnection API provided by SDDM-S</w:t>
        </w:r>
        <w:bookmarkStart w:id="36" w:name="OLE_LINK63"/>
        <w:bookmarkStart w:id="37" w:name="OLE_LINK64"/>
      </w:ins>
    </w:p>
    <w:bookmarkEnd w:id="36"/>
    <w:bookmarkEnd w:id="37"/>
    <w:p w14:paraId="488F7138" w14:textId="77777777" w:rsidR="00D701F0" w:rsidRDefault="00D701F0" w:rsidP="00D701F0">
      <w:pPr>
        <w:rPr>
          <w:ins w:id="38" w:author="Huawei_CHV_1" w:date="2024-01-15T13:25:00Z"/>
        </w:rPr>
      </w:pPr>
      <w:ins w:id="39" w:author="Huawei_CHV_1" w:date="2024-01-15T13:25:00Z">
        <w:r>
          <w:t>Table A.3.1.2.1.1 provides an overview of the resources and applicable CoAP methods.</w:t>
        </w:r>
      </w:ins>
    </w:p>
    <w:p w14:paraId="41F754C6" w14:textId="77777777" w:rsidR="00D701F0" w:rsidRDefault="00D701F0" w:rsidP="00D701F0">
      <w:pPr>
        <w:pStyle w:val="TH"/>
        <w:rPr>
          <w:ins w:id="40" w:author="Huawei_CHV_1" w:date="2024-01-15T13:25:00Z"/>
        </w:rPr>
      </w:pPr>
      <w:ins w:id="41" w:author="Huawei_CHV_1" w:date="2024-01-15T13:25:00Z">
        <w:r>
          <w:t>Table A.3.1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5"/>
        <w:gridCol w:w="4208"/>
        <w:gridCol w:w="839"/>
        <w:gridCol w:w="2434"/>
      </w:tblGrid>
      <w:tr w:rsidR="002E65D2" w14:paraId="429755C9" w14:textId="77777777" w:rsidTr="002E65D2">
        <w:trPr>
          <w:jc w:val="center"/>
          <w:ins w:id="42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07525E6" w14:textId="77777777" w:rsidR="002E65D2" w:rsidRDefault="002E65D2" w:rsidP="00312444">
            <w:pPr>
              <w:pStyle w:val="TAH"/>
              <w:rPr>
                <w:ins w:id="43" w:author="Huawei_CHV_2" w:date="2024-01-24T14:00:00Z"/>
              </w:rPr>
            </w:pPr>
            <w:bookmarkStart w:id="44" w:name="OLE_LINK109"/>
            <w:bookmarkStart w:id="45" w:name="OLE_LINK110"/>
            <w:ins w:id="46" w:author="Huawei_CHV_2" w:date="2024-01-24T14:00:00Z">
              <w:r>
                <w:t>Resource name</w:t>
              </w:r>
            </w:ins>
          </w:p>
        </w:tc>
        <w:tc>
          <w:tcPr>
            <w:tcW w:w="2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93B8AF3" w14:textId="77777777" w:rsidR="002E65D2" w:rsidRDefault="002E65D2" w:rsidP="00312444">
            <w:pPr>
              <w:pStyle w:val="TAH"/>
              <w:rPr>
                <w:ins w:id="47" w:author="Huawei_CHV_2" w:date="2024-01-24T14:00:00Z"/>
              </w:rPr>
            </w:pPr>
            <w:ins w:id="48" w:author="Huawei_CHV_2" w:date="2024-01-24T14:00:00Z">
              <w:r>
                <w:t>Resource URI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4E4E10" w14:textId="77777777" w:rsidR="002E65D2" w:rsidRDefault="002E65D2" w:rsidP="00312444">
            <w:pPr>
              <w:pStyle w:val="TAH"/>
              <w:rPr>
                <w:ins w:id="49" w:author="Huawei_CHV_2" w:date="2024-01-24T14:00:00Z"/>
              </w:rPr>
            </w:pPr>
            <w:ins w:id="50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15B397" w14:textId="77777777" w:rsidR="002E65D2" w:rsidRDefault="002E65D2" w:rsidP="00312444">
            <w:pPr>
              <w:pStyle w:val="TAH"/>
              <w:rPr>
                <w:ins w:id="51" w:author="Huawei_CHV_2" w:date="2024-01-24T14:00:00Z"/>
              </w:rPr>
            </w:pPr>
            <w:ins w:id="52" w:author="Huawei_CHV_2" w:date="2024-01-24T14:00:00Z">
              <w:r>
                <w:t>Description</w:t>
              </w:r>
            </w:ins>
          </w:p>
        </w:tc>
      </w:tr>
      <w:tr w:rsidR="002E65D2" w14:paraId="65C4979E" w14:textId="77777777" w:rsidTr="002E65D2">
        <w:trPr>
          <w:jc w:val="center"/>
          <w:ins w:id="53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C2E71F" w14:textId="0DB88E5A" w:rsidR="002E65D2" w:rsidRDefault="002E65D2" w:rsidP="002E65D2">
            <w:pPr>
              <w:pStyle w:val="TAL"/>
              <w:rPr>
                <w:ins w:id="54" w:author="Huawei_CHV_2" w:date="2024-01-24T14:00:00Z"/>
                <w:rFonts w:eastAsia="SimSun"/>
              </w:rPr>
            </w:pPr>
            <w:bookmarkStart w:id="55" w:name="OLE_LINK105"/>
            <w:bookmarkEnd w:id="44"/>
            <w:bookmarkEnd w:id="45"/>
            <w:ins w:id="56" w:author="Huawei_CHV_2" w:date="2024-01-24T14:01:00Z">
              <w:r w:rsidRPr="00A32026">
                <w:rPr>
                  <w:lang w:val="en-US"/>
                </w:rPr>
                <w:t>SDD Regular Transmission Connection</w:t>
              </w:r>
            </w:ins>
          </w:p>
        </w:tc>
        <w:tc>
          <w:tcPr>
            <w:tcW w:w="22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2967B4" w14:textId="572A41CA" w:rsidR="002E65D2" w:rsidRDefault="002E65D2" w:rsidP="002E65D2">
            <w:pPr>
              <w:pStyle w:val="TAL"/>
              <w:rPr>
                <w:ins w:id="57" w:author="Huawei_CHV_2" w:date="2024-01-24T14:00:00Z"/>
                <w:rFonts w:eastAsia="SimSun"/>
              </w:rPr>
            </w:pPr>
            <w:ins w:id="58" w:author="Huawei_CHV_2" w:date="2024-01-24T14:01:00Z">
              <w:r>
                <w:t>val-services/{valServiceId}/sdd-regular-transmission-connection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C3D42" w14:textId="77777777" w:rsidR="002E65D2" w:rsidRDefault="002E65D2" w:rsidP="002E65D2">
            <w:pPr>
              <w:pStyle w:val="TAL"/>
              <w:rPr>
                <w:ins w:id="59" w:author="Huawei_CHV_2" w:date="2024-01-24T14:00:00Z"/>
                <w:rFonts w:eastAsia="SimSun"/>
              </w:rPr>
            </w:pPr>
            <w:ins w:id="60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6D0CA" w14:textId="2B5173C4" w:rsidR="002E65D2" w:rsidRDefault="00652C48" w:rsidP="002E65D2">
            <w:pPr>
              <w:pStyle w:val="TAL"/>
              <w:rPr>
                <w:ins w:id="61" w:author="Huawei_CHV_2" w:date="2024-01-24T14:00:00Z"/>
                <w:rFonts w:eastAsia="SimSun"/>
              </w:rPr>
            </w:pPr>
            <w:ins w:id="62" w:author="Huawei_CHV_2" w:date="2024-01-24T14:41:00Z">
              <w:r>
                <w:rPr>
                  <w:lang w:val="en-US" w:eastAsia="zh-CN"/>
                </w:rPr>
                <w:t>Establish</w:t>
              </w:r>
            </w:ins>
            <w:ins w:id="63" w:author="Huawei_CHV_2" w:date="2024-01-24T14:01:00Z">
              <w:r w:rsidR="002E65D2">
                <w:rPr>
                  <w:lang w:val="en-US" w:eastAsia="zh-CN"/>
                </w:rPr>
                <w:t xml:space="preserve"> an</w:t>
              </w:r>
              <w:r w:rsidR="002E65D2">
                <w:rPr>
                  <w:b/>
                  <w:bCs/>
                </w:rPr>
                <w:t xml:space="preserve"> </w:t>
              </w:r>
              <w:r w:rsidR="002E65D2">
                <w:rPr>
                  <w:bCs/>
                </w:rPr>
                <w:t>SDDM regular transmission connection</w:t>
              </w:r>
              <w:r w:rsidR="002E65D2">
                <w:rPr>
                  <w:lang w:val="en-US" w:eastAsia="zh-CN"/>
                </w:rPr>
                <w:t>.</w:t>
              </w:r>
            </w:ins>
          </w:p>
        </w:tc>
      </w:tr>
      <w:tr w:rsidR="002E65D2" w14:paraId="0109B540" w14:textId="77777777" w:rsidTr="002E65D2">
        <w:trPr>
          <w:jc w:val="center"/>
          <w:ins w:id="64" w:author="Huawei_CHV_2" w:date="2024-01-24T14:00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781E" w14:textId="77777777" w:rsidR="002E65D2" w:rsidRDefault="002E65D2" w:rsidP="002E65D2">
            <w:pPr>
              <w:pStyle w:val="TAL"/>
              <w:rPr>
                <w:ins w:id="65" w:author="Huawei_CHV_2" w:date="2024-01-24T14:00:00Z"/>
                <w:rFonts w:eastAsia="SimSun"/>
              </w:rPr>
            </w:pPr>
          </w:p>
        </w:tc>
        <w:tc>
          <w:tcPr>
            <w:tcW w:w="22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1EA12" w14:textId="77777777" w:rsidR="002E65D2" w:rsidRDefault="002E65D2" w:rsidP="002E65D2">
            <w:pPr>
              <w:pStyle w:val="TAL"/>
              <w:rPr>
                <w:ins w:id="66" w:author="Huawei_CHV_2" w:date="2024-01-24T14:00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FD9" w14:textId="492A9214" w:rsidR="002E65D2" w:rsidRDefault="002E65D2" w:rsidP="002E65D2">
            <w:pPr>
              <w:pStyle w:val="TAL"/>
              <w:rPr>
                <w:ins w:id="67" w:author="Huawei_CHV_2" w:date="2024-01-24T14:00:00Z"/>
                <w:rFonts w:eastAsia="SimSun"/>
              </w:rPr>
            </w:pPr>
            <w:ins w:id="68" w:author="Huawei_CHV_2" w:date="2024-01-24T14:00:00Z">
              <w:r>
                <w:t>DELETE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4A01" w14:textId="4AE5B0B8" w:rsidR="002E65D2" w:rsidRDefault="00652C48" w:rsidP="00652C48">
            <w:pPr>
              <w:pStyle w:val="TAL"/>
              <w:rPr>
                <w:ins w:id="69" w:author="Huawei_CHV_2" w:date="2024-01-24T14:00:00Z"/>
                <w:rFonts w:eastAsia="SimSun"/>
              </w:rPr>
            </w:pPr>
            <w:ins w:id="70" w:author="Huawei_CHV_2" w:date="2024-01-24T14:41:00Z">
              <w:r>
                <w:rPr>
                  <w:lang w:val="en-US" w:eastAsia="zh-CN"/>
                </w:rPr>
                <w:t>R</w:t>
              </w:r>
            </w:ins>
            <w:ins w:id="71" w:author="Huawei_CHV_2" w:date="2024-01-24T14:01:00Z">
              <w:r>
                <w:rPr>
                  <w:lang w:val="en-US" w:eastAsia="zh-CN"/>
                </w:rPr>
                <w:t xml:space="preserve">elease </w:t>
              </w:r>
              <w:r w:rsidR="002E65D2">
                <w:rPr>
                  <w:lang w:val="en-US" w:eastAsia="zh-CN"/>
                </w:rPr>
                <w:t>an</w:t>
              </w:r>
              <w:r w:rsidR="002E65D2">
                <w:rPr>
                  <w:b/>
                  <w:bCs/>
                </w:rPr>
                <w:t xml:space="preserve"> </w:t>
              </w:r>
              <w:r w:rsidR="002E65D2">
                <w:rPr>
                  <w:bCs/>
                </w:rPr>
                <w:t>SDDM regular transmission connection</w:t>
              </w:r>
            </w:ins>
          </w:p>
        </w:tc>
      </w:tr>
      <w:bookmarkEnd w:id="55"/>
    </w:tbl>
    <w:p w14:paraId="1EAEDE2D" w14:textId="77777777" w:rsidR="00D701F0" w:rsidRDefault="00D701F0" w:rsidP="00D701F0">
      <w:pPr>
        <w:rPr>
          <w:ins w:id="72" w:author="Huawei_CHV_1" w:date="2024-01-15T13:25:00Z"/>
          <w:lang w:eastAsia="zh-CN"/>
        </w:rPr>
      </w:pPr>
    </w:p>
    <w:p w14:paraId="358E2383" w14:textId="1328C884" w:rsidR="00D701F0" w:rsidRDefault="00D701F0" w:rsidP="00D701F0">
      <w:pPr>
        <w:pStyle w:val="Heading4"/>
        <w:rPr>
          <w:ins w:id="73" w:author="Huawei_CHV_1" w:date="2024-01-15T13:25:00Z"/>
          <w:lang w:eastAsia="zh-CN"/>
        </w:rPr>
      </w:pPr>
      <w:ins w:id="74" w:author="Huawei_CHV_1" w:date="2024-01-15T13:25:00Z">
        <w:r>
          <w:rPr>
            <w:lang w:eastAsia="zh-CN"/>
          </w:rPr>
          <w:t>A.3.1.2.2</w:t>
        </w:r>
        <w:r>
          <w:rPr>
            <w:lang w:eastAsia="zh-CN"/>
          </w:rPr>
          <w:tab/>
          <w:t xml:space="preserve">Resource: </w:t>
        </w:r>
      </w:ins>
      <w:ins w:id="75" w:author="Huawei_CHV_2" w:date="2024-01-24T14:04:00Z">
        <w:r w:rsidR="002E2704">
          <w:rPr>
            <w:lang w:eastAsia="zh-CN"/>
          </w:rPr>
          <w:t>SDD Regular Transmission Connection</w:t>
        </w:r>
      </w:ins>
    </w:p>
    <w:p w14:paraId="28F53727" w14:textId="77777777" w:rsidR="00D701F0" w:rsidRDefault="00D701F0" w:rsidP="00D701F0">
      <w:pPr>
        <w:pStyle w:val="Heading5"/>
        <w:rPr>
          <w:ins w:id="76" w:author="Huawei_CHV_1" w:date="2024-01-15T13:25:00Z"/>
          <w:lang w:eastAsia="zh-CN"/>
        </w:rPr>
      </w:pPr>
      <w:ins w:id="77" w:author="Huawei_CHV_1" w:date="2024-01-15T13:25:00Z">
        <w:r>
          <w:rPr>
            <w:lang w:eastAsia="zh-CN"/>
          </w:rPr>
          <w:t>A.3.1.2.2.1</w:t>
        </w:r>
        <w:r>
          <w:rPr>
            <w:lang w:eastAsia="zh-CN"/>
          </w:rPr>
          <w:tab/>
          <w:t>Description</w:t>
        </w:r>
      </w:ins>
    </w:p>
    <w:p w14:paraId="62518F7C" w14:textId="1F547E3A" w:rsidR="00D701F0" w:rsidRDefault="00D701F0" w:rsidP="00D701F0">
      <w:pPr>
        <w:rPr>
          <w:ins w:id="78" w:author="Huawei_CHV_1" w:date="2024-01-15T13:25:00Z"/>
          <w:lang w:eastAsia="zh-CN"/>
        </w:rPr>
      </w:pPr>
      <w:ins w:id="79" w:author="Huawei_CHV_1" w:date="2024-01-15T13:25:00Z">
        <w:r>
          <w:rPr>
            <w:lang w:eastAsia="zh-CN"/>
          </w:rPr>
          <w:t xml:space="preserve">The </w:t>
        </w:r>
      </w:ins>
      <w:ins w:id="80" w:author="Huawei_CHV_2" w:date="2024-01-24T14:05:00Z">
        <w:r w:rsidR="002E2704">
          <w:rPr>
            <w:lang w:eastAsia="zh-CN"/>
          </w:rPr>
          <w:t>SDD regular transmission connection</w:t>
        </w:r>
      </w:ins>
      <w:ins w:id="81" w:author="Huawei_CHV_1" w:date="2024-01-15T13:25:00Z">
        <w:r>
          <w:rPr>
            <w:lang w:eastAsia="zh-CN"/>
          </w:rPr>
          <w:t xml:space="preserve"> resource </w:t>
        </w:r>
      </w:ins>
      <w:ins w:id="82" w:author="Huawei_CHV_2" w:date="2024-01-24T14:05:00Z">
        <w:r w:rsidR="002E2704">
          <w:rPr>
            <w:lang w:eastAsia="zh-CN"/>
          </w:rPr>
          <w:t xml:space="preserve">represents </w:t>
        </w:r>
      </w:ins>
      <w:ins w:id="83" w:author="Huawei_CHV_2" w:date="2024-01-24T14:06:00Z">
        <w:r w:rsidR="002E2704">
          <w:rPr>
            <w:lang w:eastAsia="zh-CN"/>
          </w:rPr>
          <w:t>a</w:t>
        </w:r>
      </w:ins>
      <w:ins w:id="84" w:author="Huawei_CHV_2" w:date="2024-01-24T14:31:00Z">
        <w:r w:rsidR="00421978">
          <w:rPr>
            <w:lang w:eastAsia="zh-CN"/>
          </w:rPr>
          <w:t>n</w:t>
        </w:r>
      </w:ins>
      <w:ins w:id="85" w:author="Huawei_CHV_2" w:date="2024-01-24T14:06:00Z">
        <w:r w:rsidR="002E2704">
          <w:rPr>
            <w:lang w:eastAsia="zh-CN"/>
          </w:rPr>
          <w:t xml:space="preserve"> SDD regular transmission connection to be created at </w:t>
        </w:r>
      </w:ins>
      <w:ins w:id="86" w:author="Huawei_CHV_2" w:date="2024-01-24T16:02:00Z">
        <w:r w:rsidR="00620C66">
          <w:rPr>
            <w:lang w:eastAsia="zh-CN"/>
          </w:rPr>
          <w:t xml:space="preserve">a </w:t>
        </w:r>
      </w:ins>
      <w:ins w:id="87" w:author="Huawei_CHV_2" w:date="2024-01-24T14:07:00Z">
        <w:r w:rsidR="002E2704">
          <w:rPr>
            <w:lang w:eastAsia="zh-CN"/>
          </w:rPr>
          <w:t xml:space="preserve">given </w:t>
        </w:r>
      </w:ins>
      <w:ins w:id="88" w:author="Huawei_CHV_1" w:date="2024-01-15T13:25:00Z">
        <w:r>
          <w:rPr>
            <w:lang w:eastAsia="zh-CN"/>
          </w:rPr>
          <w:t>SDDM-S</w:t>
        </w:r>
      </w:ins>
      <w:ins w:id="89" w:author="Huawei_CHV_2" w:date="2024-01-24T14:20:00Z">
        <w:r w:rsidR="00666360">
          <w:rPr>
            <w:lang w:eastAsia="zh-CN"/>
          </w:rPr>
          <w:t xml:space="preserve"> and SDDM-C</w:t>
        </w:r>
      </w:ins>
      <w:ins w:id="90" w:author="Huawei_CHV_1" w:date="2024-01-15T13:25:00Z">
        <w:r>
          <w:rPr>
            <w:lang w:eastAsia="zh-CN"/>
          </w:rPr>
          <w:t>.</w:t>
        </w:r>
      </w:ins>
    </w:p>
    <w:p w14:paraId="6DFA6A5A" w14:textId="77777777" w:rsidR="00D701F0" w:rsidRDefault="00D701F0" w:rsidP="00D701F0">
      <w:pPr>
        <w:pStyle w:val="Heading5"/>
        <w:rPr>
          <w:ins w:id="91" w:author="Huawei_CHV_1" w:date="2024-01-15T13:25:00Z"/>
          <w:lang w:eastAsia="zh-CN"/>
        </w:rPr>
      </w:pPr>
      <w:ins w:id="92" w:author="Huawei_CHV_1" w:date="2024-01-15T13:25:00Z">
        <w:r>
          <w:rPr>
            <w:lang w:eastAsia="zh-CN"/>
          </w:rPr>
          <w:t>A.3.1.2.2.2</w:t>
        </w:r>
        <w:r>
          <w:rPr>
            <w:lang w:eastAsia="zh-CN"/>
          </w:rPr>
          <w:tab/>
          <w:t>Resource Definition</w:t>
        </w:r>
      </w:ins>
    </w:p>
    <w:p w14:paraId="3ACEE486" w14:textId="6F500DDF" w:rsidR="00D701F0" w:rsidRDefault="00D701F0" w:rsidP="00D701F0">
      <w:pPr>
        <w:rPr>
          <w:ins w:id="93" w:author="Huawei_CHV_1" w:date="2024-01-15T13:25:00Z"/>
          <w:b/>
          <w:lang w:eastAsia="zh-CN"/>
        </w:rPr>
      </w:pPr>
      <w:ins w:id="94" w:author="Huawei_CHV_1" w:date="2024-01-15T13:25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</w:t>
        </w:r>
      </w:ins>
      <w:ins w:id="95" w:author="Huawei_CHV_2" w:date="2024-01-23T16:54:00Z">
        <w:r w:rsidR="005C0FB3">
          <w:rPr>
            <w:b/>
            <w:lang w:eastAsia="zh-CN"/>
          </w:rPr>
          <w:t>dd</w:t>
        </w:r>
      </w:ins>
      <w:ins w:id="96" w:author="Huawei_CHV_1" w:date="2024-01-15T13:25:00Z">
        <w:r>
          <w:rPr>
            <w:b/>
            <w:lang w:eastAsia="zh-CN"/>
          </w:rPr>
          <w:t>-</w:t>
        </w:r>
      </w:ins>
      <w:ins w:id="97" w:author="Huawei_CHV_2" w:date="2024-01-23T16:54:00Z">
        <w:r w:rsidR="005C0FB3">
          <w:rPr>
            <w:b/>
            <w:lang w:eastAsia="zh-CN"/>
          </w:rPr>
          <w:t>rtc</w:t>
        </w:r>
      </w:ins>
      <w:ins w:id="98" w:author="Huawei_CHV_2" w:date="2024-01-23T16:56:00Z">
        <w:r w:rsidR="002F15A7">
          <w:rPr>
            <w:b/>
            <w:lang w:eastAsia="zh-CN"/>
          </w:rPr>
          <w:t>-s</w:t>
        </w:r>
      </w:ins>
      <w:ins w:id="99" w:author="Huawei_CHV_1" w:date="2024-01-15T13:25:00Z">
        <w:r>
          <w:rPr>
            <w:b/>
            <w:lang w:eastAsia="zh-CN"/>
          </w:rPr>
          <w:t>/&lt;apiVersion&gt;/val-services/</w:t>
        </w:r>
        <w:r>
          <w:rPr>
            <w:b/>
            <w:lang w:val="en-US" w:eastAsia="zh-CN"/>
          </w:rPr>
          <w:t>{valServiceId}/establishment-request</w:t>
        </w:r>
      </w:ins>
    </w:p>
    <w:p w14:paraId="2E21BCD3" w14:textId="77777777" w:rsidR="00D701F0" w:rsidRDefault="00D701F0" w:rsidP="00D701F0">
      <w:pPr>
        <w:rPr>
          <w:ins w:id="100" w:author="Huawei_CHV_1" w:date="2024-01-15T13:25:00Z"/>
          <w:lang w:eastAsia="zh-CN"/>
        </w:rPr>
      </w:pPr>
      <w:ins w:id="101" w:author="Huawei_CHV_1" w:date="2024-01-15T13:25:00Z">
        <w:r>
          <w:rPr>
            <w:lang w:eastAsia="zh-CN"/>
          </w:rPr>
          <w:t>This resource shall support the resource URI variables defined in the table A.3.1.2.2.2.1.</w:t>
        </w:r>
      </w:ins>
    </w:p>
    <w:p w14:paraId="5F55C3D1" w14:textId="77777777" w:rsidR="00D701F0" w:rsidRDefault="00D701F0" w:rsidP="00D701F0">
      <w:pPr>
        <w:pStyle w:val="TH"/>
        <w:rPr>
          <w:ins w:id="102" w:author="Huawei_CHV_1" w:date="2024-01-15T13:25:00Z"/>
          <w:rFonts w:cs="Arial"/>
        </w:rPr>
      </w:pPr>
      <w:ins w:id="103" w:author="Huawei_CHV_1" w:date="2024-01-15T13:25:00Z">
        <w:r>
          <w:lastRenderedPageBreak/>
          <w:t>Table A.3.1.2.</w:t>
        </w:r>
        <w:r>
          <w:rPr>
            <w:lang w:eastAsia="zh-CN"/>
          </w:rPr>
          <w:t>2</w:t>
        </w:r>
        <w:r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D701F0" w14:paraId="5A80D93E" w14:textId="77777777" w:rsidTr="00D701F0">
        <w:trPr>
          <w:jc w:val="center"/>
          <w:ins w:id="104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846089B" w14:textId="77777777" w:rsidR="00D701F0" w:rsidRDefault="00D701F0" w:rsidP="00D701F0">
            <w:pPr>
              <w:pStyle w:val="TAH"/>
              <w:rPr>
                <w:ins w:id="105" w:author="Huawei_CHV_1" w:date="2024-01-15T13:25:00Z"/>
              </w:rPr>
            </w:pPr>
            <w:ins w:id="106" w:author="Huawei_CHV_1" w:date="2024-01-15T13:25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1C520CA" w14:textId="77777777" w:rsidR="00D701F0" w:rsidRDefault="00D701F0" w:rsidP="00D701F0">
            <w:pPr>
              <w:pStyle w:val="TAH"/>
              <w:rPr>
                <w:ins w:id="107" w:author="Huawei_CHV_1" w:date="2024-01-15T13:25:00Z"/>
              </w:rPr>
            </w:pPr>
            <w:ins w:id="108" w:author="Huawei_CHV_1" w:date="2024-01-15T13:25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287B03C" w14:textId="77777777" w:rsidR="00D701F0" w:rsidRDefault="00D701F0" w:rsidP="00D701F0">
            <w:pPr>
              <w:pStyle w:val="TAH"/>
              <w:rPr>
                <w:ins w:id="109" w:author="Huawei_CHV_1" w:date="2024-01-15T13:25:00Z"/>
              </w:rPr>
            </w:pPr>
            <w:ins w:id="110" w:author="Huawei_CHV_1" w:date="2024-01-15T13:25:00Z">
              <w:r>
                <w:t>Definition</w:t>
              </w:r>
            </w:ins>
          </w:p>
        </w:tc>
      </w:tr>
      <w:tr w:rsidR="00D701F0" w14:paraId="7DE833E3" w14:textId="77777777" w:rsidTr="00D701F0">
        <w:trPr>
          <w:jc w:val="center"/>
          <w:ins w:id="111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1B0BA6" w14:textId="77777777" w:rsidR="00D701F0" w:rsidRDefault="00D701F0" w:rsidP="00D701F0">
            <w:pPr>
              <w:pStyle w:val="TAL"/>
              <w:rPr>
                <w:ins w:id="112" w:author="Huawei_CHV_1" w:date="2024-01-15T13:25:00Z"/>
              </w:rPr>
            </w:pPr>
            <w:ins w:id="113" w:author="Huawei_CHV_1" w:date="2024-01-15T13:25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9A96E7" w14:textId="77777777" w:rsidR="00D701F0" w:rsidRDefault="00D701F0" w:rsidP="00D701F0">
            <w:pPr>
              <w:pStyle w:val="TAL"/>
              <w:rPr>
                <w:ins w:id="114" w:author="Huawei_CHV_1" w:date="2024-01-15T13:25:00Z"/>
              </w:rPr>
            </w:pPr>
            <w:ins w:id="115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9BED37" w14:textId="77777777" w:rsidR="00D701F0" w:rsidRDefault="00D701F0" w:rsidP="00D701F0">
            <w:pPr>
              <w:pStyle w:val="TAL"/>
              <w:rPr>
                <w:ins w:id="116" w:author="Huawei_CHV_1" w:date="2024-01-15T13:25:00Z"/>
              </w:rPr>
            </w:pPr>
            <w:ins w:id="117" w:author="Huawei_CHV_1" w:date="2024-01-15T13:25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  <w:r>
                <w:rPr>
                  <w:lang w:eastAsia="zh-CN"/>
                </w:rPr>
                <w:t> </w:t>
              </w:r>
              <w:r>
                <w:t>TS</w:t>
              </w:r>
              <w:r>
                <w:rPr>
                  <w:lang w:eastAsia="zh-CN"/>
                </w:rPr>
                <w:t> </w:t>
              </w:r>
              <w:r>
                <w:t>24.546</w:t>
              </w:r>
              <w:r>
                <w:rPr>
                  <w:lang w:eastAsia="zh-CN"/>
                </w:rPr>
                <w:t> </w:t>
              </w:r>
              <w:r>
                <w:t>[6].</w:t>
              </w:r>
            </w:ins>
          </w:p>
        </w:tc>
      </w:tr>
      <w:tr w:rsidR="00D701F0" w14:paraId="07D1902B" w14:textId="77777777" w:rsidTr="00D701F0">
        <w:trPr>
          <w:jc w:val="center"/>
          <w:ins w:id="118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1B94A8" w14:textId="77777777" w:rsidR="00D701F0" w:rsidRDefault="00D701F0" w:rsidP="00D701F0">
            <w:pPr>
              <w:pStyle w:val="TAL"/>
              <w:rPr>
                <w:ins w:id="119" w:author="Huawei_CHV_1" w:date="2024-01-15T13:25:00Z"/>
              </w:rPr>
            </w:pPr>
            <w:ins w:id="120" w:author="Huawei_CHV_1" w:date="2024-01-15T13:25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22E159" w14:textId="77777777" w:rsidR="00D701F0" w:rsidRDefault="00D701F0" w:rsidP="00D701F0">
            <w:pPr>
              <w:pStyle w:val="TAL"/>
              <w:rPr>
                <w:ins w:id="121" w:author="Huawei_CHV_1" w:date="2024-01-15T13:25:00Z"/>
              </w:rPr>
            </w:pPr>
            <w:ins w:id="122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BF7E3" w14:textId="77777777" w:rsidR="00D701F0" w:rsidRDefault="00D701F0" w:rsidP="00D701F0">
            <w:pPr>
              <w:pStyle w:val="TAL"/>
              <w:rPr>
                <w:ins w:id="123" w:author="Huawei_CHV_1" w:date="2024-01-15T13:25:00Z"/>
              </w:rPr>
            </w:pPr>
            <w:ins w:id="124" w:author="Huawei_CHV_1" w:date="2024-01-15T13:25:00Z">
              <w:r>
                <w:t>See clause</w:t>
              </w:r>
              <w:r>
                <w:rPr>
                  <w:lang w:eastAsia="zh-CN"/>
                </w:rPr>
                <w:t> A.3.1.1.</w:t>
              </w:r>
            </w:ins>
          </w:p>
        </w:tc>
      </w:tr>
      <w:tr w:rsidR="00D701F0" w14:paraId="4F3A365C" w14:textId="77777777" w:rsidTr="00D701F0">
        <w:trPr>
          <w:jc w:val="center"/>
          <w:ins w:id="125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9466CA" w14:textId="77777777" w:rsidR="00D701F0" w:rsidRDefault="00D701F0" w:rsidP="00D701F0">
            <w:pPr>
              <w:pStyle w:val="TAL"/>
              <w:rPr>
                <w:ins w:id="126" w:author="Huawei_CHV_1" w:date="2024-01-15T13:25:00Z"/>
              </w:rPr>
            </w:pPr>
            <w:ins w:id="127" w:author="Huawei_CHV_1" w:date="2024-01-15T13:25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380A75" w14:textId="77777777" w:rsidR="00D701F0" w:rsidRDefault="00D701F0" w:rsidP="00D701F0">
            <w:pPr>
              <w:pStyle w:val="TAL"/>
              <w:rPr>
                <w:ins w:id="128" w:author="Huawei_CHV_1" w:date="2024-01-15T13:25:00Z"/>
              </w:rPr>
            </w:pPr>
            <w:ins w:id="129" w:author="Huawei_CHV_1" w:date="2024-01-15T13:25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5F163" w14:textId="77777777" w:rsidR="00D701F0" w:rsidRDefault="00D701F0" w:rsidP="00D701F0">
            <w:pPr>
              <w:pStyle w:val="TAL"/>
              <w:rPr>
                <w:ins w:id="130" w:author="Huawei_CHV_1" w:date="2024-01-15T13:25:00Z"/>
              </w:rPr>
            </w:pPr>
            <w:ins w:id="131" w:author="Huawei_CHV_1" w:date="2024-01-15T13:25:00Z">
              <w:r>
                <w:t>Identifier of a VAL service.</w:t>
              </w:r>
            </w:ins>
          </w:p>
        </w:tc>
      </w:tr>
    </w:tbl>
    <w:p w14:paraId="074447A2" w14:textId="77777777" w:rsidR="00D701F0" w:rsidRDefault="00D701F0" w:rsidP="00D701F0">
      <w:pPr>
        <w:rPr>
          <w:ins w:id="132" w:author="Huawei_CHV_1" w:date="2024-01-15T13:25:00Z"/>
          <w:lang w:eastAsia="zh-CN"/>
        </w:rPr>
      </w:pPr>
    </w:p>
    <w:p w14:paraId="617CCE04" w14:textId="77777777" w:rsidR="00D701F0" w:rsidRDefault="00D701F0" w:rsidP="00D701F0">
      <w:pPr>
        <w:pStyle w:val="Heading5"/>
        <w:rPr>
          <w:ins w:id="133" w:author="Huawei_CHV_1" w:date="2024-01-15T13:25:00Z"/>
          <w:lang w:eastAsia="zh-CN"/>
        </w:rPr>
      </w:pPr>
      <w:ins w:id="134" w:author="Huawei_CHV_1" w:date="2024-01-15T13:25:00Z">
        <w:r>
          <w:rPr>
            <w:lang w:eastAsia="zh-CN"/>
          </w:rPr>
          <w:t>A.3.1.2.2.3</w:t>
        </w:r>
        <w:r>
          <w:rPr>
            <w:lang w:eastAsia="zh-CN"/>
          </w:rPr>
          <w:tab/>
          <w:t>Resource Standard Methods</w:t>
        </w:r>
      </w:ins>
    </w:p>
    <w:p w14:paraId="0BF86A30" w14:textId="77777777" w:rsidR="00D701F0" w:rsidRDefault="00D701F0" w:rsidP="00D701F0">
      <w:pPr>
        <w:pStyle w:val="H6"/>
        <w:rPr>
          <w:ins w:id="135" w:author="Huawei_CHV_1" w:date="2024-01-15T13:25:00Z"/>
        </w:rPr>
      </w:pPr>
      <w:ins w:id="136" w:author="Huawei_CHV_1" w:date="2024-01-15T13:25:00Z">
        <w:r>
          <w:rPr>
            <w:lang w:eastAsia="zh-CN"/>
          </w:rPr>
          <w:t>A.3.1.2.2.3.1</w:t>
        </w:r>
        <w:r>
          <w:rPr>
            <w:lang w:eastAsia="zh-CN"/>
          </w:rPr>
          <w:tab/>
          <w:t>POST</w:t>
        </w:r>
      </w:ins>
    </w:p>
    <w:p w14:paraId="540E7B25" w14:textId="4A3A74EB" w:rsidR="00D701F0" w:rsidRDefault="00D701F0" w:rsidP="00D701F0">
      <w:pPr>
        <w:rPr>
          <w:ins w:id="137" w:author="Huawei_CHV_1" w:date="2024-01-15T13:25:00Z"/>
          <w:lang w:eastAsia="zh-CN"/>
        </w:rPr>
      </w:pPr>
      <w:ins w:id="138" w:author="Huawei_CHV_1" w:date="2024-01-15T13:25:00Z">
        <w:r>
          <w:rPr>
            <w:lang w:eastAsia="zh-CN"/>
          </w:rPr>
          <w:t xml:space="preserve">This operation </w:t>
        </w:r>
      </w:ins>
      <w:ins w:id="139" w:author="Huawei_CHV_2" w:date="2024-01-24T14:10:00Z">
        <w:r w:rsidR="00755A42">
          <w:rPr>
            <w:lang w:eastAsia="zh-CN"/>
          </w:rPr>
          <w:t xml:space="preserve">allows to </w:t>
        </w:r>
      </w:ins>
      <w:ins w:id="140" w:author="Huawei_CHV_2" w:date="2024-01-24T14:14:00Z">
        <w:r w:rsidR="00755A42">
          <w:rPr>
            <w:lang w:eastAsia="zh-CN"/>
          </w:rPr>
          <w:t>establish</w:t>
        </w:r>
      </w:ins>
      <w:ins w:id="141" w:author="Huawei_CHV_2" w:date="2024-01-24T14:10:00Z">
        <w:r w:rsidR="00755A42">
          <w:rPr>
            <w:lang w:eastAsia="zh-CN"/>
          </w:rPr>
          <w:t xml:space="preserve"> </w:t>
        </w:r>
        <w:r w:rsidR="00755A42">
          <w:rPr>
            <w:lang w:eastAsia="zh-CN"/>
          </w:rPr>
          <w:t>an SDDM regular transmission connection</w:t>
        </w:r>
      </w:ins>
      <w:ins w:id="142" w:author="Huawei_CHV_1" w:date="2024-01-15T13:25:00Z">
        <w:r>
          <w:rPr>
            <w:lang w:eastAsia="zh-CN"/>
          </w:rPr>
          <w:t>.</w:t>
        </w:r>
      </w:ins>
    </w:p>
    <w:p w14:paraId="4A970DC3" w14:textId="67E38E5E" w:rsidR="00D701F0" w:rsidRDefault="00D701F0" w:rsidP="00D701F0">
      <w:pPr>
        <w:rPr>
          <w:ins w:id="143" w:author="Huawei_CHV_1" w:date="2024-01-15T13:25:00Z"/>
        </w:rPr>
      </w:pPr>
      <w:ins w:id="144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145" w:author="Huawei_CHV_2" w:date="2024-01-24T14:35:00Z">
        <w:r w:rsidR="00C96C31">
          <w:t>,</w:t>
        </w:r>
      </w:ins>
      <w:ins w:id="146" w:author="Huawei_CHV_1" w:date="2024-01-15T13:25:00Z">
        <w:r>
          <w:t xml:space="preserve"> </w:t>
        </w:r>
        <w:r>
          <w:rPr>
            <w:lang w:eastAsia="zh-CN"/>
          </w:rPr>
          <w:t>request</w:t>
        </w:r>
        <w:r>
          <w:t xml:space="preserve"> codes </w:t>
        </w:r>
      </w:ins>
      <w:ins w:id="147" w:author="Huawei_CHV_2" w:date="2024-01-24T14:35:00Z">
        <w:r w:rsidR="00C96C31">
          <w:t xml:space="preserve">and response codes </w:t>
        </w:r>
      </w:ins>
      <w:ins w:id="148" w:author="Huawei_CHV_1" w:date="2024-01-15T13:25:00Z">
        <w:r>
          <w:t>specified in table A.3.1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</w:ins>
      <w:ins w:id="149" w:author="Huawei_CHV_2" w:date="2024-01-24T14:15:00Z">
        <w:r w:rsidR="00755A42">
          <w:rPr>
            <w:lang w:val="en-US"/>
          </w:rPr>
          <w:t xml:space="preserve"> and </w:t>
        </w:r>
        <w:r w:rsidR="00755A42">
          <w:t>A.3.1.2.2.3.1.2</w:t>
        </w:r>
      </w:ins>
      <w:ins w:id="150" w:author="Huawei_CHV_1" w:date="2024-01-15T13:25:00Z">
        <w:r>
          <w:t>.</w:t>
        </w:r>
      </w:ins>
    </w:p>
    <w:p w14:paraId="1FF7CB15" w14:textId="77777777" w:rsidR="00D701F0" w:rsidRDefault="00D701F0" w:rsidP="00D701F0">
      <w:pPr>
        <w:pStyle w:val="TH"/>
        <w:rPr>
          <w:ins w:id="151" w:author="Huawei_CHV_1" w:date="2024-01-15T13:25:00Z"/>
        </w:rPr>
      </w:pPr>
      <w:ins w:id="152" w:author="Huawei_CHV_1" w:date="2024-01-15T13:25:00Z">
        <w:r>
          <w:t>Table A.3.1.2.</w:t>
        </w:r>
        <w:r>
          <w:rPr>
            <w:lang w:eastAsia="zh-CN"/>
          </w:rPr>
          <w:t>2</w:t>
        </w:r>
        <w:r>
          <w:t>.3.1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D701F0" w14:paraId="4C911D15" w14:textId="77777777" w:rsidTr="00D701F0">
        <w:trPr>
          <w:jc w:val="center"/>
          <w:ins w:id="153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36A4EC" w14:textId="77777777" w:rsidR="00D701F0" w:rsidRDefault="00D701F0" w:rsidP="00D701F0">
            <w:pPr>
              <w:pStyle w:val="TAH"/>
              <w:rPr>
                <w:ins w:id="154" w:author="Huawei_CHV_1" w:date="2024-01-15T13:25:00Z"/>
              </w:rPr>
            </w:pPr>
            <w:ins w:id="155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619F5E" w14:textId="77777777" w:rsidR="00D701F0" w:rsidRDefault="00D701F0" w:rsidP="00D701F0">
            <w:pPr>
              <w:pStyle w:val="TAH"/>
              <w:rPr>
                <w:ins w:id="156" w:author="Huawei_CHV_1" w:date="2024-01-15T13:25:00Z"/>
              </w:rPr>
            </w:pPr>
            <w:ins w:id="157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2BA460" w14:textId="77777777" w:rsidR="00D701F0" w:rsidRDefault="00D701F0" w:rsidP="00D701F0">
            <w:pPr>
              <w:pStyle w:val="TAH"/>
              <w:rPr>
                <w:ins w:id="158" w:author="Huawei_CHV_1" w:date="2024-01-15T13:25:00Z"/>
              </w:rPr>
            </w:pPr>
            <w:ins w:id="159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DED30" w14:textId="77777777" w:rsidR="00D701F0" w:rsidRDefault="00D701F0" w:rsidP="00D701F0">
            <w:pPr>
              <w:pStyle w:val="TAH"/>
              <w:rPr>
                <w:ins w:id="160" w:author="Huawei_CHV_1" w:date="2024-01-15T13:25:00Z"/>
              </w:rPr>
            </w:pPr>
            <w:ins w:id="161" w:author="Huawei_CHV_1" w:date="2024-01-15T13:25:00Z">
              <w:r>
                <w:t>Description</w:t>
              </w:r>
            </w:ins>
          </w:p>
        </w:tc>
      </w:tr>
      <w:tr w:rsidR="00D701F0" w14:paraId="4D8E019B" w14:textId="77777777" w:rsidTr="00D701F0">
        <w:trPr>
          <w:jc w:val="center"/>
          <w:ins w:id="162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595E1" w14:textId="77777777" w:rsidR="00D701F0" w:rsidRDefault="00D701F0" w:rsidP="00D701F0">
            <w:pPr>
              <w:pStyle w:val="TAL"/>
              <w:rPr>
                <w:ins w:id="163" w:author="Huawei_CHV_1" w:date="2024-01-15T13:25:00Z"/>
              </w:rPr>
            </w:pPr>
            <w:ins w:id="164" w:author="Huawei_CHV_1" w:date="2024-01-15T13:25:00Z">
              <w:r>
                <w:rPr>
                  <w:lang w:eastAsia="zh-CN"/>
                </w:rPr>
                <w:t>Establishment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BE1E" w14:textId="77777777" w:rsidR="00D701F0" w:rsidRDefault="00D701F0" w:rsidP="00D701F0">
            <w:pPr>
              <w:pStyle w:val="TAC"/>
              <w:rPr>
                <w:ins w:id="165" w:author="Huawei_CHV_1" w:date="2024-01-15T13:25:00Z"/>
                <w:lang w:eastAsia="zh-CN"/>
              </w:rPr>
            </w:pPr>
            <w:ins w:id="166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15599" w14:textId="77777777" w:rsidR="00D701F0" w:rsidRDefault="00D701F0" w:rsidP="00D701F0">
            <w:pPr>
              <w:pStyle w:val="TAL"/>
              <w:rPr>
                <w:ins w:id="167" w:author="Huawei_CHV_1" w:date="2024-01-15T13:25:00Z"/>
              </w:rPr>
            </w:pPr>
            <w:ins w:id="168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D9A1C" w14:textId="77777777" w:rsidR="00D701F0" w:rsidRDefault="00D701F0" w:rsidP="00D701F0">
            <w:pPr>
              <w:pStyle w:val="TAL"/>
              <w:rPr>
                <w:ins w:id="169" w:author="Huawei_CHV_1" w:date="2024-01-15T13:25:00Z"/>
              </w:rPr>
            </w:pPr>
            <w:ins w:id="170" w:author="Huawei_CHV_1" w:date="2024-01-15T13:25:00Z">
              <w:r>
                <w:t>The information of request of establishment of an SDDM regular transmission connection.</w:t>
              </w:r>
            </w:ins>
          </w:p>
        </w:tc>
      </w:tr>
    </w:tbl>
    <w:p w14:paraId="5BE0848D" w14:textId="77777777" w:rsidR="00D701F0" w:rsidRDefault="00D701F0" w:rsidP="00D701F0">
      <w:pPr>
        <w:pStyle w:val="B1"/>
        <w:ind w:left="0" w:firstLine="0"/>
        <w:rPr>
          <w:ins w:id="171" w:author="Huawei_CHV_1" w:date="2024-01-15T13:25:00Z"/>
          <w:lang w:eastAsia="zh-CN"/>
        </w:rPr>
      </w:pPr>
    </w:p>
    <w:p w14:paraId="50FEA6F6" w14:textId="4CD9F18A" w:rsidR="00755A42" w:rsidRDefault="00755A42" w:rsidP="00755A42">
      <w:pPr>
        <w:pStyle w:val="TH"/>
        <w:rPr>
          <w:ins w:id="172" w:author="Huawei_CHV_1" w:date="2024-01-15T13:25:00Z"/>
        </w:rPr>
      </w:pPr>
      <w:ins w:id="173" w:author="Huawei_CHV_1" w:date="2024-01-15T13:25:00Z">
        <w:r>
          <w:t>Table A.3.1.2.</w:t>
        </w:r>
      </w:ins>
      <w:ins w:id="174" w:author="Huawei_CHV_2" w:date="2024-01-24T14:12:00Z">
        <w:r>
          <w:t>2</w:t>
        </w:r>
      </w:ins>
      <w:ins w:id="175" w:author="Huawei_CHV_1" w:date="2024-01-15T13:25:00Z">
        <w:r>
          <w:t>.3.1.</w:t>
        </w:r>
      </w:ins>
      <w:ins w:id="176" w:author="Huawei_CHV_2" w:date="2024-01-24T14:12:00Z">
        <w:r>
          <w:t>2</w:t>
        </w:r>
      </w:ins>
      <w:ins w:id="177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178" w:author="Huawei_CHV_2" w:date="2024-01-23T17:09:00Z">
        <w:r>
          <w:rPr>
            <w:lang w:val="en-US"/>
          </w:rPr>
          <w:t>sponse</w:t>
        </w:r>
      </w:ins>
      <w:ins w:id="179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755A42" w14:paraId="09595505" w14:textId="77777777" w:rsidTr="00755A42">
        <w:trPr>
          <w:jc w:val="center"/>
          <w:ins w:id="180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580295" w14:textId="77777777" w:rsidR="00755A42" w:rsidRDefault="00755A42" w:rsidP="00312444">
            <w:pPr>
              <w:pStyle w:val="TAH"/>
              <w:rPr>
                <w:ins w:id="181" w:author="Huawei_CHV_2" w:date="2024-01-24T12:16:00Z"/>
                <w:lang w:eastAsia="en-GB"/>
              </w:rPr>
            </w:pPr>
            <w:ins w:id="182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67F874" w14:textId="77777777" w:rsidR="00755A42" w:rsidRDefault="00755A42" w:rsidP="00312444">
            <w:pPr>
              <w:pStyle w:val="TAH"/>
              <w:rPr>
                <w:ins w:id="183" w:author="Huawei_CHV_2" w:date="2024-01-24T12:16:00Z"/>
                <w:lang w:eastAsia="en-GB"/>
              </w:rPr>
            </w:pPr>
            <w:ins w:id="184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B34A50" w14:textId="77777777" w:rsidR="00755A42" w:rsidRDefault="00755A42" w:rsidP="00312444">
            <w:pPr>
              <w:pStyle w:val="TAH"/>
              <w:tabs>
                <w:tab w:val="left" w:pos="1129"/>
              </w:tabs>
              <w:rPr>
                <w:ins w:id="185" w:author="Huawei_CHV_2" w:date="2024-01-24T12:16:00Z"/>
                <w:lang w:eastAsia="en-GB"/>
              </w:rPr>
            </w:pPr>
            <w:ins w:id="186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36C68B" w14:textId="77777777" w:rsidR="00755A42" w:rsidRDefault="00755A42" w:rsidP="00312444">
            <w:pPr>
              <w:pStyle w:val="TAH"/>
              <w:rPr>
                <w:ins w:id="187" w:author="Huawei_CHV_2" w:date="2024-01-24T12:16:00Z"/>
                <w:lang w:eastAsia="en-GB"/>
              </w:rPr>
            </w:pPr>
            <w:ins w:id="188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376B700E" w14:textId="77777777" w:rsidR="00755A42" w:rsidRDefault="00755A42" w:rsidP="00312444">
            <w:pPr>
              <w:pStyle w:val="TAH"/>
              <w:rPr>
                <w:ins w:id="189" w:author="Huawei_CHV_2" w:date="2024-01-24T12:16:00Z"/>
                <w:lang w:eastAsia="en-GB"/>
              </w:rPr>
            </w:pPr>
            <w:ins w:id="190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B68D59" w14:textId="77777777" w:rsidR="00755A42" w:rsidRDefault="00755A42" w:rsidP="00312444">
            <w:pPr>
              <w:pStyle w:val="TAH"/>
              <w:rPr>
                <w:ins w:id="191" w:author="Huawei_CHV_2" w:date="2024-01-24T12:16:00Z"/>
                <w:lang w:eastAsia="en-GB"/>
              </w:rPr>
            </w:pPr>
            <w:ins w:id="192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755A42" w14:paraId="1A1023FF" w14:textId="77777777" w:rsidTr="00755A42">
        <w:trPr>
          <w:jc w:val="center"/>
          <w:ins w:id="193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31F5172" w14:textId="77777777" w:rsidR="00755A42" w:rsidRDefault="00755A42" w:rsidP="00312444">
            <w:pPr>
              <w:pStyle w:val="TAL"/>
              <w:rPr>
                <w:ins w:id="194" w:author="Huawei_CHV_2" w:date="2024-01-24T12:16:00Z"/>
                <w:lang w:eastAsia="en-GB"/>
              </w:rPr>
            </w:pPr>
            <w:ins w:id="195" w:author="Huawei_CHV_2" w:date="2024-01-24T12:16:00Z">
              <w:r>
                <w:rPr>
                  <w:lang w:eastAsia="zh-CN"/>
                </w:rPr>
                <w:t>EstablishmentRespons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8457D6" w14:textId="77777777" w:rsidR="00755A42" w:rsidRDefault="00755A42" w:rsidP="00312444">
            <w:pPr>
              <w:pStyle w:val="TAC"/>
              <w:rPr>
                <w:ins w:id="196" w:author="Huawei_CHV_2" w:date="2024-01-24T12:16:00Z"/>
                <w:lang w:eastAsia="en-GB"/>
              </w:rPr>
            </w:pPr>
            <w:ins w:id="197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72A62EB" w14:textId="77777777" w:rsidR="00755A42" w:rsidRDefault="00755A42" w:rsidP="00312444">
            <w:pPr>
              <w:pStyle w:val="TAL"/>
              <w:rPr>
                <w:ins w:id="198" w:author="Huawei_CHV_2" w:date="2024-01-24T12:16:00Z"/>
                <w:lang w:eastAsia="en-GB"/>
              </w:rPr>
            </w:pPr>
            <w:ins w:id="199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21915D" w14:textId="77777777" w:rsidR="00755A42" w:rsidRDefault="00755A42" w:rsidP="00312444">
            <w:pPr>
              <w:pStyle w:val="TAL"/>
              <w:rPr>
                <w:ins w:id="200" w:author="Huawei_CHV_2" w:date="2024-01-24T12:16:00Z"/>
                <w:lang w:eastAsia="en-GB"/>
              </w:rPr>
            </w:pPr>
            <w:ins w:id="201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2D254E8" w14:textId="77777777" w:rsidR="00755A42" w:rsidRDefault="00755A42" w:rsidP="00312444">
            <w:pPr>
              <w:pStyle w:val="TAL"/>
              <w:rPr>
                <w:ins w:id="202" w:author="Huawei_CHV_2" w:date="2024-01-24T12:16:00Z"/>
                <w:lang w:eastAsia="en-GB"/>
              </w:rPr>
            </w:pPr>
            <w:ins w:id="203" w:author="Huawei_CHV_2" w:date="2024-01-24T12:17:00Z">
              <w:r>
                <w:rPr>
                  <w:lang w:eastAsia="zh-CN"/>
                </w:rPr>
                <w:t xml:space="preserve">SDDM regular transmission connection </w:t>
              </w:r>
            </w:ins>
            <w:ins w:id="204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755A42" w14:paraId="0AB1917C" w14:textId="77777777" w:rsidTr="00312444">
        <w:trPr>
          <w:jc w:val="center"/>
          <w:ins w:id="205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841ADB3" w14:textId="77777777" w:rsidR="00755A42" w:rsidRDefault="00755A42" w:rsidP="00312444">
            <w:pPr>
              <w:pStyle w:val="TAN"/>
              <w:rPr>
                <w:ins w:id="206" w:author="Huawei_CHV_2" w:date="2024-01-24T12:16:00Z"/>
                <w:lang w:eastAsia="en-GB"/>
              </w:rPr>
            </w:pPr>
            <w:ins w:id="207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CoAP error status codes for the GET Request listed in table C.1.3-1 of 3GPP TS 24.546 [31] shall also apply.</w:t>
              </w:r>
            </w:ins>
          </w:p>
        </w:tc>
      </w:tr>
    </w:tbl>
    <w:p w14:paraId="7EA058AD" w14:textId="77777777" w:rsidR="00755A42" w:rsidRDefault="00755A42" w:rsidP="00755A42">
      <w:pPr>
        <w:pStyle w:val="B1"/>
        <w:ind w:left="0" w:firstLine="0"/>
        <w:rPr>
          <w:ins w:id="208" w:author="Huawei_CHV_1" w:date="2024-01-15T13:25:00Z"/>
          <w:lang w:eastAsia="zh-CN"/>
        </w:rPr>
      </w:pPr>
    </w:p>
    <w:p w14:paraId="5F279E7F" w14:textId="11A7FE1D" w:rsidR="00755A42" w:rsidRDefault="00755A42" w:rsidP="00755A42">
      <w:pPr>
        <w:pStyle w:val="H6"/>
        <w:rPr>
          <w:ins w:id="209" w:author="Huawei_CHV_1" w:date="2024-01-15T13:25:00Z"/>
        </w:rPr>
      </w:pPr>
      <w:ins w:id="210" w:author="Huawei_CHV_1" w:date="2024-01-15T13:25:00Z">
        <w:r>
          <w:rPr>
            <w:lang w:eastAsia="zh-CN"/>
          </w:rPr>
          <w:t>A.3.1.2.</w:t>
        </w:r>
      </w:ins>
      <w:ins w:id="211" w:author="Huawei_CHV_2" w:date="2024-01-24T14:13:00Z">
        <w:r>
          <w:rPr>
            <w:lang w:eastAsia="zh-CN"/>
          </w:rPr>
          <w:t>2</w:t>
        </w:r>
      </w:ins>
      <w:ins w:id="212" w:author="Huawei_CHV_1" w:date="2024-01-15T13:25:00Z">
        <w:r>
          <w:rPr>
            <w:lang w:eastAsia="zh-CN"/>
          </w:rPr>
          <w:t>.3.</w:t>
        </w:r>
      </w:ins>
      <w:ins w:id="213" w:author="Huawei_CHV_2" w:date="2024-01-24T14:13:00Z">
        <w:r>
          <w:rPr>
            <w:lang w:eastAsia="zh-CN"/>
          </w:rPr>
          <w:t>2</w:t>
        </w:r>
      </w:ins>
      <w:ins w:id="214" w:author="Huawei_CHV_1" w:date="2024-01-15T13:25:00Z">
        <w:r>
          <w:rPr>
            <w:lang w:eastAsia="zh-CN"/>
          </w:rPr>
          <w:tab/>
        </w:r>
      </w:ins>
      <w:ins w:id="215" w:author="Huawei_CHV_2" w:date="2024-01-24T14:13:00Z">
        <w:r>
          <w:rPr>
            <w:lang w:eastAsia="zh-CN"/>
          </w:rPr>
          <w:t>DELETE</w:t>
        </w:r>
      </w:ins>
    </w:p>
    <w:p w14:paraId="0DF855B1" w14:textId="07CA4F20" w:rsidR="00755A42" w:rsidRDefault="00755A42" w:rsidP="00755A42">
      <w:pPr>
        <w:rPr>
          <w:ins w:id="216" w:author="Huawei_CHV_1" w:date="2024-01-15T13:25:00Z"/>
          <w:lang w:eastAsia="zh-CN"/>
        </w:rPr>
      </w:pPr>
      <w:ins w:id="217" w:author="Huawei_CHV_1" w:date="2024-01-15T13:25:00Z">
        <w:r>
          <w:rPr>
            <w:lang w:eastAsia="zh-CN"/>
          </w:rPr>
          <w:t>This operation</w:t>
        </w:r>
      </w:ins>
      <w:ins w:id="218" w:author="Huawei_CHV_2" w:date="2024-01-24T13:47:00Z">
        <w:r>
          <w:rPr>
            <w:lang w:eastAsia="zh-CN"/>
          </w:rPr>
          <w:t xml:space="preserve"> releases a</w:t>
        </w:r>
      </w:ins>
      <w:ins w:id="219" w:author="Huawei_CHV_2" w:date="2024-01-24T14:35:00Z">
        <w:r w:rsidR="00C96C31">
          <w:rPr>
            <w:lang w:eastAsia="zh-CN"/>
          </w:rPr>
          <w:t>n</w:t>
        </w:r>
      </w:ins>
      <w:ins w:id="220" w:author="Huawei_CHV_2" w:date="2024-01-24T13:47:00Z">
        <w:r>
          <w:rPr>
            <w:lang w:eastAsia="zh-CN"/>
          </w:rPr>
          <w:t xml:space="preserve"> SDDM regular transmission connection</w:t>
        </w:r>
      </w:ins>
      <w:ins w:id="221" w:author="Huawei_CHV_1" w:date="2024-01-15T13:25:00Z">
        <w:r>
          <w:rPr>
            <w:lang w:eastAsia="zh-CN"/>
          </w:rPr>
          <w:t>.</w:t>
        </w:r>
      </w:ins>
    </w:p>
    <w:p w14:paraId="0AFC1BD4" w14:textId="60062607" w:rsidR="00755A42" w:rsidRDefault="00755A42" w:rsidP="00755A42">
      <w:pPr>
        <w:rPr>
          <w:ins w:id="222" w:author="Huawei_CHV_1" w:date="2024-01-15T13:25:00Z"/>
        </w:rPr>
      </w:pPr>
      <w:ins w:id="223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</w:t>
        </w:r>
      </w:ins>
      <w:ins w:id="224" w:author="Huawei_CHV_2" w:date="2024-01-24T15:29:00Z">
        <w:r w:rsidR="000E2042">
          <w:t>,</w:t>
        </w:r>
      </w:ins>
      <w:ins w:id="225" w:author="Huawei_CHV_1" w:date="2024-01-15T13:25:00Z">
        <w:r w:rsidR="000E2042">
          <w:t xml:space="preserve"> </w:t>
        </w:r>
        <w:r w:rsidR="000E2042">
          <w:rPr>
            <w:lang w:eastAsia="zh-CN"/>
          </w:rPr>
          <w:t>request</w:t>
        </w:r>
        <w:r w:rsidR="000E2042">
          <w:t xml:space="preserve"> codes </w:t>
        </w:r>
      </w:ins>
      <w:ins w:id="226" w:author="Huawei_CHV_2" w:date="2024-01-24T16:03:00Z">
        <w:r w:rsidR="0002164E">
          <w:t>and</w:t>
        </w:r>
      </w:ins>
      <w:ins w:id="227" w:author="Huawei_CHV_2" w:date="2024-01-24T17:30:00Z">
        <w:r w:rsidR="000E2042">
          <w:t xml:space="preserve"> response</w:t>
        </w:r>
      </w:ins>
      <w:ins w:id="228" w:author="Huawei_CHV_1" w:date="2024-01-15T13:25:00Z">
        <w:r>
          <w:t xml:space="preserve"> codes</w:t>
        </w:r>
      </w:ins>
      <w:ins w:id="229" w:author="Huawei_CHV_2" w:date="2024-01-24T14:35:00Z">
        <w:r w:rsidR="00C96C31" w:rsidRPr="00C96C31">
          <w:t xml:space="preserve"> </w:t>
        </w:r>
      </w:ins>
      <w:ins w:id="230" w:author="Huawei_CHV_1" w:date="2024-01-15T13:25:00Z">
        <w:r>
          <w:t>specified in table A.3.1.2.</w:t>
        </w:r>
      </w:ins>
      <w:ins w:id="231" w:author="Huawei_CHV_2" w:date="2024-01-24T14:14:00Z">
        <w:r>
          <w:t>2</w:t>
        </w:r>
      </w:ins>
      <w:ins w:id="232" w:author="Huawei_CHV_1" w:date="2024-01-15T13:25:00Z">
        <w:r>
          <w:t>.3.</w:t>
        </w:r>
      </w:ins>
      <w:ins w:id="233" w:author="Huawei_CHV_2" w:date="2024-01-24T14:14:00Z">
        <w:r>
          <w:t>2</w:t>
        </w:r>
      </w:ins>
      <w:ins w:id="234" w:author="Huawei_CHV_1" w:date="2024-01-15T13:25:00Z">
        <w:r>
          <w:t>.</w:t>
        </w:r>
        <w:r>
          <w:rPr>
            <w:lang w:val="en-US"/>
          </w:rPr>
          <w:t>1</w:t>
        </w:r>
      </w:ins>
      <w:ins w:id="235" w:author="Huawei_CHV_2" w:date="2024-01-24T17:30:00Z">
        <w:r w:rsidR="000E2042">
          <w:rPr>
            <w:lang w:val="en-US"/>
          </w:rPr>
          <w:t xml:space="preserve"> and </w:t>
        </w:r>
      </w:ins>
      <w:ins w:id="236" w:author="Huawei_CHV_2" w:date="2024-01-24T17:31:00Z">
        <w:r w:rsidR="000E2042">
          <w:t>A.3.1.2.2.3.2.</w:t>
        </w:r>
        <w:r w:rsidR="000E2042">
          <w:rPr>
            <w:lang w:val="en-US"/>
          </w:rPr>
          <w:t>2</w:t>
        </w:r>
      </w:ins>
      <w:ins w:id="237" w:author="Huawei_CHV_1" w:date="2024-01-15T13:25:00Z">
        <w:r>
          <w:t>.</w:t>
        </w:r>
      </w:ins>
    </w:p>
    <w:p w14:paraId="1CFB6EEA" w14:textId="6FE9D262" w:rsidR="00755A42" w:rsidRDefault="00755A42" w:rsidP="00755A42">
      <w:pPr>
        <w:pStyle w:val="TH"/>
        <w:rPr>
          <w:ins w:id="238" w:author="Huawei_CHV_2" w:date="2024-01-24T14:15:00Z"/>
        </w:rPr>
      </w:pPr>
      <w:ins w:id="239" w:author="Huawei_CHV_2" w:date="2024-01-24T14:15:00Z">
        <w:r>
          <w:t>Table A.3.1.2.</w:t>
        </w:r>
      </w:ins>
      <w:ins w:id="240" w:author="Huawei_CHV_2" w:date="2024-01-24T14:16:00Z">
        <w:r>
          <w:t>2</w:t>
        </w:r>
      </w:ins>
      <w:ins w:id="241" w:author="Huawei_CHV_2" w:date="2024-01-24T14:15:00Z">
        <w:r>
          <w:t>.3.</w:t>
        </w:r>
      </w:ins>
      <w:ins w:id="242" w:author="Huawei_CHV_2" w:date="2024-01-24T14:16:00Z">
        <w:r>
          <w:t>2</w:t>
        </w:r>
      </w:ins>
      <w:ins w:id="243" w:author="Huawei_CHV_2" w:date="2024-01-24T14:15:00Z">
        <w:r>
          <w:t>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244" w:author="Huawei_CHV_2" w:date="2024-01-24T14:16:00Z">
        <w:r>
          <w:rPr>
            <w:lang w:eastAsia="zh-CN"/>
          </w:rPr>
          <w:t>DELETE</w:t>
        </w:r>
      </w:ins>
      <w:ins w:id="245" w:author="Huawei_CHV_2" w:date="2024-01-24T14:15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755A42" w14:paraId="4D94F509" w14:textId="77777777" w:rsidTr="00312444">
        <w:trPr>
          <w:jc w:val="center"/>
          <w:ins w:id="246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DACF03" w14:textId="77777777" w:rsidR="00755A42" w:rsidRDefault="00755A42" w:rsidP="00312444">
            <w:pPr>
              <w:pStyle w:val="TAH"/>
              <w:rPr>
                <w:ins w:id="247" w:author="Huawei_CHV_2" w:date="2024-01-24T14:15:00Z"/>
              </w:rPr>
            </w:pPr>
            <w:ins w:id="248" w:author="Huawei_CHV_2" w:date="2024-01-24T14:1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449549" w14:textId="77777777" w:rsidR="00755A42" w:rsidRDefault="00755A42" w:rsidP="00312444">
            <w:pPr>
              <w:pStyle w:val="TAH"/>
              <w:rPr>
                <w:ins w:id="249" w:author="Huawei_CHV_2" w:date="2024-01-24T14:15:00Z"/>
              </w:rPr>
            </w:pPr>
            <w:ins w:id="250" w:author="Huawei_CHV_2" w:date="2024-01-24T14:1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1FDA47" w14:textId="77777777" w:rsidR="00755A42" w:rsidRDefault="00755A42" w:rsidP="00312444">
            <w:pPr>
              <w:pStyle w:val="TAH"/>
              <w:rPr>
                <w:ins w:id="251" w:author="Huawei_CHV_2" w:date="2024-01-24T14:15:00Z"/>
              </w:rPr>
            </w:pPr>
            <w:ins w:id="252" w:author="Huawei_CHV_2" w:date="2024-01-24T14:1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059795" w14:textId="77777777" w:rsidR="00755A42" w:rsidRDefault="00755A42" w:rsidP="00312444">
            <w:pPr>
              <w:pStyle w:val="TAH"/>
              <w:rPr>
                <w:ins w:id="253" w:author="Huawei_CHV_2" w:date="2024-01-24T14:15:00Z"/>
              </w:rPr>
            </w:pPr>
            <w:ins w:id="254" w:author="Huawei_CHV_2" w:date="2024-01-24T14:15:00Z">
              <w:r>
                <w:t>Description</w:t>
              </w:r>
            </w:ins>
          </w:p>
        </w:tc>
      </w:tr>
      <w:tr w:rsidR="00755A42" w14:paraId="7939DD7B" w14:textId="77777777" w:rsidTr="00312444">
        <w:trPr>
          <w:jc w:val="center"/>
          <w:ins w:id="255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9462A" w14:textId="77777777" w:rsidR="00755A42" w:rsidRDefault="00755A42" w:rsidP="00312444">
            <w:pPr>
              <w:pStyle w:val="TAL"/>
              <w:rPr>
                <w:ins w:id="256" w:author="Huawei_CHV_2" w:date="2024-01-24T14:15:00Z"/>
              </w:rPr>
            </w:pPr>
            <w:ins w:id="257" w:author="Huawei_CHV_2" w:date="2024-01-24T14:15:00Z">
              <w:r>
                <w:rPr>
                  <w:lang w:eastAsia="zh-CN"/>
                </w:rPr>
                <w:t>Release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5A8AD" w14:textId="77777777" w:rsidR="00755A42" w:rsidRDefault="00755A42" w:rsidP="00312444">
            <w:pPr>
              <w:pStyle w:val="TAC"/>
              <w:rPr>
                <w:ins w:id="258" w:author="Huawei_CHV_2" w:date="2024-01-24T14:15:00Z"/>
                <w:lang w:eastAsia="zh-CN"/>
              </w:rPr>
            </w:pPr>
            <w:ins w:id="259" w:author="Huawei_CHV_2" w:date="2024-01-24T14:1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4D282" w14:textId="77777777" w:rsidR="00755A42" w:rsidRDefault="00755A42" w:rsidP="00312444">
            <w:pPr>
              <w:pStyle w:val="TAL"/>
              <w:rPr>
                <w:ins w:id="260" w:author="Huawei_CHV_2" w:date="2024-01-24T14:15:00Z"/>
              </w:rPr>
            </w:pPr>
            <w:ins w:id="261" w:author="Huawei_CHV_2" w:date="2024-01-24T14:1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CA103" w14:textId="77777777" w:rsidR="00755A42" w:rsidRDefault="00755A42" w:rsidP="00312444">
            <w:pPr>
              <w:pStyle w:val="TAL"/>
              <w:rPr>
                <w:ins w:id="262" w:author="Huawei_CHV_2" w:date="2024-01-24T14:15:00Z"/>
              </w:rPr>
            </w:pPr>
            <w:ins w:id="263" w:author="Huawei_CHV_2" w:date="2024-01-24T14:15:00Z">
              <w:r>
                <w:t>The information of request of release of an SDDM regular transmission connection.</w:t>
              </w:r>
            </w:ins>
          </w:p>
        </w:tc>
      </w:tr>
    </w:tbl>
    <w:p w14:paraId="3BF2BF61" w14:textId="77777777" w:rsidR="00755A42" w:rsidRDefault="00755A42" w:rsidP="00755A42">
      <w:pPr>
        <w:pStyle w:val="B1"/>
        <w:ind w:left="0" w:firstLine="0"/>
        <w:rPr>
          <w:ins w:id="264" w:author="Huawei_CHV_2" w:date="2024-01-24T14:15:00Z"/>
          <w:lang w:eastAsia="zh-CN"/>
        </w:rPr>
      </w:pPr>
    </w:p>
    <w:p w14:paraId="6615DCCD" w14:textId="7F80047B" w:rsidR="000E2042" w:rsidRDefault="000E2042" w:rsidP="000E2042">
      <w:pPr>
        <w:pStyle w:val="TH"/>
        <w:rPr>
          <w:ins w:id="265" w:author="Huawei_CHV_2" w:date="2024-01-24T17:31:00Z"/>
        </w:rPr>
      </w:pPr>
      <w:ins w:id="266" w:author="Huawei_CHV_2" w:date="2024-01-24T17:31:00Z">
        <w:r>
          <w:t>Table A.3.1.2.2.3.2.</w:t>
        </w:r>
        <w:r>
          <w:t>2</w:t>
        </w:r>
        <w:r>
          <w:t xml:space="preserve">: Data structures supported by the </w:t>
        </w:r>
        <w:r>
          <w:rPr>
            <w:lang w:eastAsia="zh-CN"/>
          </w:rPr>
          <w:t>DELETE</w:t>
        </w:r>
        <w:r>
          <w:t xml:space="preserve"> </w:t>
        </w:r>
        <w:r>
          <w:rPr>
            <w:lang w:val="en-US"/>
          </w:rPr>
          <w:t>Response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0E2042" w14:paraId="52DA191F" w14:textId="77777777" w:rsidTr="00312444">
        <w:trPr>
          <w:jc w:val="center"/>
          <w:ins w:id="267" w:author="Huawei_CHV_2" w:date="2024-01-24T17:31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C493BB" w14:textId="77777777" w:rsidR="000E2042" w:rsidRDefault="000E2042" w:rsidP="00312444">
            <w:pPr>
              <w:pStyle w:val="TAH"/>
              <w:rPr>
                <w:ins w:id="268" w:author="Huawei_CHV_2" w:date="2024-01-24T17:31:00Z"/>
                <w:lang w:eastAsia="en-GB"/>
              </w:rPr>
            </w:pPr>
            <w:ins w:id="269" w:author="Huawei_CHV_2" w:date="2024-01-24T17:31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6453BC" w14:textId="77777777" w:rsidR="000E2042" w:rsidRDefault="000E2042" w:rsidP="00312444">
            <w:pPr>
              <w:pStyle w:val="TAH"/>
              <w:rPr>
                <w:ins w:id="270" w:author="Huawei_CHV_2" w:date="2024-01-24T17:31:00Z"/>
                <w:lang w:eastAsia="en-GB"/>
              </w:rPr>
            </w:pPr>
            <w:ins w:id="271" w:author="Huawei_CHV_2" w:date="2024-01-24T17:31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ED353B" w14:textId="77777777" w:rsidR="000E2042" w:rsidRDefault="000E2042" w:rsidP="00312444">
            <w:pPr>
              <w:pStyle w:val="TAH"/>
              <w:tabs>
                <w:tab w:val="left" w:pos="1129"/>
              </w:tabs>
              <w:rPr>
                <w:ins w:id="272" w:author="Huawei_CHV_2" w:date="2024-01-24T17:31:00Z"/>
                <w:lang w:eastAsia="en-GB"/>
              </w:rPr>
            </w:pPr>
            <w:ins w:id="273" w:author="Huawei_CHV_2" w:date="2024-01-24T17:31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1FDB6C" w14:textId="77777777" w:rsidR="000E2042" w:rsidRDefault="000E2042" w:rsidP="00312444">
            <w:pPr>
              <w:pStyle w:val="TAH"/>
              <w:rPr>
                <w:ins w:id="274" w:author="Huawei_CHV_2" w:date="2024-01-24T17:31:00Z"/>
                <w:lang w:eastAsia="en-GB"/>
              </w:rPr>
            </w:pPr>
            <w:ins w:id="275" w:author="Huawei_CHV_2" w:date="2024-01-24T17:31:00Z">
              <w:r>
                <w:rPr>
                  <w:lang w:eastAsia="en-GB"/>
                </w:rPr>
                <w:t>Response</w:t>
              </w:r>
            </w:ins>
          </w:p>
          <w:p w14:paraId="7631808B" w14:textId="77777777" w:rsidR="000E2042" w:rsidRDefault="000E2042" w:rsidP="00312444">
            <w:pPr>
              <w:pStyle w:val="TAH"/>
              <w:rPr>
                <w:ins w:id="276" w:author="Huawei_CHV_2" w:date="2024-01-24T17:31:00Z"/>
                <w:lang w:eastAsia="en-GB"/>
              </w:rPr>
            </w:pPr>
            <w:ins w:id="277" w:author="Huawei_CHV_2" w:date="2024-01-24T17:31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1D4B2E" w14:textId="77777777" w:rsidR="000E2042" w:rsidRDefault="000E2042" w:rsidP="00312444">
            <w:pPr>
              <w:pStyle w:val="TAH"/>
              <w:rPr>
                <w:ins w:id="278" w:author="Huawei_CHV_2" w:date="2024-01-24T17:31:00Z"/>
                <w:lang w:eastAsia="en-GB"/>
              </w:rPr>
            </w:pPr>
            <w:ins w:id="279" w:author="Huawei_CHV_2" w:date="2024-01-24T17:31:00Z">
              <w:r>
                <w:rPr>
                  <w:lang w:eastAsia="en-GB"/>
                </w:rPr>
                <w:t>Description</w:t>
              </w:r>
            </w:ins>
          </w:p>
        </w:tc>
      </w:tr>
      <w:tr w:rsidR="000E2042" w14:paraId="653493DA" w14:textId="77777777" w:rsidTr="00312444">
        <w:trPr>
          <w:jc w:val="center"/>
          <w:ins w:id="280" w:author="Huawei_CHV_2" w:date="2024-01-24T17:31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402AC4E" w14:textId="77777777" w:rsidR="000E2042" w:rsidRDefault="000E2042" w:rsidP="00312444">
            <w:pPr>
              <w:pStyle w:val="TAL"/>
              <w:rPr>
                <w:ins w:id="281" w:author="Huawei_CHV_2" w:date="2024-01-24T17:31:00Z"/>
                <w:lang w:eastAsia="en-GB"/>
              </w:rPr>
            </w:pPr>
            <w:ins w:id="282" w:author="Huawei_CHV_2" w:date="2024-01-24T17:31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598F158" w14:textId="77777777" w:rsidR="000E2042" w:rsidRDefault="000E2042" w:rsidP="00312444">
            <w:pPr>
              <w:pStyle w:val="TAC"/>
              <w:rPr>
                <w:ins w:id="283" w:author="Huawei_CHV_2" w:date="2024-01-24T17:31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76FA1FA" w14:textId="77777777" w:rsidR="000E2042" w:rsidRDefault="000E2042" w:rsidP="00312444">
            <w:pPr>
              <w:pStyle w:val="TAL"/>
              <w:rPr>
                <w:ins w:id="284" w:author="Huawei_CHV_2" w:date="2024-01-24T17:31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0A5A19A" w14:textId="77777777" w:rsidR="000E2042" w:rsidRDefault="000E2042" w:rsidP="00312444">
            <w:pPr>
              <w:pStyle w:val="TAL"/>
              <w:rPr>
                <w:ins w:id="285" w:author="Huawei_CHV_2" w:date="2024-01-24T17:31:00Z"/>
                <w:lang w:eastAsia="en-GB"/>
              </w:rPr>
            </w:pPr>
            <w:ins w:id="286" w:author="Huawei_CHV_2" w:date="2024-01-24T17:31:00Z">
              <w:r>
                <w:rPr>
                  <w:lang w:eastAsia="en-GB"/>
                </w:rPr>
                <w:t>2.02 Deleted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356A1C" w14:textId="77777777" w:rsidR="000E2042" w:rsidRDefault="000E2042" w:rsidP="00312444">
            <w:pPr>
              <w:pStyle w:val="TAL"/>
              <w:rPr>
                <w:ins w:id="287" w:author="Huawei_CHV_2" w:date="2024-01-24T17:31:00Z"/>
                <w:lang w:eastAsia="en-GB"/>
              </w:rPr>
            </w:pPr>
            <w:ins w:id="288" w:author="Huawei_CHV_2" w:date="2024-01-24T17:31:00Z">
              <w:r>
                <w:rPr>
                  <w:lang w:eastAsia="zh-CN"/>
                </w:rPr>
                <w:t xml:space="preserve">SDDM regular transmission connection </w:t>
              </w:r>
              <w:r>
                <w:rPr>
                  <w:lang w:eastAsia="en-GB"/>
                </w:rPr>
                <w:t>released successfully.</w:t>
              </w:r>
            </w:ins>
          </w:p>
        </w:tc>
      </w:tr>
      <w:tr w:rsidR="000E2042" w14:paraId="35A187B4" w14:textId="77777777" w:rsidTr="00312444">
        <w:trPr>
          <w:jc w:val="center"/>
          <w:ins w:id="289" w:author="Huawei_CHV_2" w:date="2024-01-24T17:3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D1910AD" w14:textId="77777777" w:rsidR="000E2042" w:rsidRDefault="000E2042" w:rsidP="00312444">
            <w:pPr>
              <w:pStyle w:val="TAN"/>
              <w:rPr>
                <w:ins w:id="290" w:author="Huawei_CHV_2" w:date="2024-01-24T17:31:00Z"/>
                <w:lang w:eastAsia="en-GB"/>
              </w:rPr>
            </w:pPr>
            <w:ins w:id="291" w:author="Huawei_CHV_2" w:date="2024-01-24T17:3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CoAP error status codes for the DELETE method listed in table C.1.3-1 of 3GPP TS 24.546 [31] shall also apply.</w:t>
              </w:r>
            </w:ins>
          </w:p>
        </w:tc>
      </w:tr>
    </w:tbl>
    <w:p w14:paraId="10DFC97A" w14:textId="77777777" w:rsidR="000E2042" w:rsidRPr="002A5D10" w:rsidRDefault="000E2042" w:rsidP="000E2042">
      <w:pPr>
        <w:pStyle w:val="B1"/>
        <w:ind w:left="0" w:firstLine="0"/>
        <w:rPr>
          <w:ins w:id="292" w:author="Huawei_CHV_2" w:date="2024-01-24T17:31:00Z"/>
          <w:lang w:eastAsia="zh-CN"/>
        </w:rPr>
      </w:pPr>
    </w:p>
    <w:p w14:paraId="60FAAAF6" w14:textId="77777777" w:rsidR="00D701F0" w:rsidRDefault="00D701F0" w:rsidP="00D701F0">
      <w:pPr>
        <w:pStyle w:val="Heading3"/>
        <w:rPr>
          <w:ins w:id="293" w:author="Huawei_CHV_1" w:date="2024-01-15T13:25:00Z"/>
          <w:lang w:eastAsia="zh-CN"/>
        </w:rPr>
      </w:pPr>
      <w:ins w:id="294" w:author="Huawei_CHV_1" w:date="2024-01-15T13:25:00Z">
        <w:r>
          <w:rPr>
            <w:lang w:eastAsia="zh-CN"/>
          </w:rPr>
          <w:lastRenderedPageBreak/>
          <w:t>A.3.1.3</w:t>
        </w:r>
        <w:r>
          <w:rPr>
            <w:lang w:eastAsia="zh-CN"/>
          </w:rPr>
          <w:tab/>
          <w:t>Data Model</w:t>
        </w:r>
      </w:ins>
    </w:p>
    <w:p w14:paraId="0B7D9B9A" w14:textId="77777777" w:rsidR="00D701F0" w:rsidRDefault="00D701F0" w:rsidP="00D701F0">
      <w:pPr>
        <w:pStyle w:val="Heading4"/>
        <w:rPr>
          <w:ins w:id="295" w:author="Huawei_CHV_1" w:date="2024-01-15T13:25:00Z"/>
          <w:lang w:eastAsia="zh-CN"/>
        </w:rPr>
      </w:pPr>
      <w:ins w:id="296" w:author="Huawei_CHV_1" w:date="2024-01-15T13:25:00Z">
        <w:r>
          <w:rPr>
            <w:lang w:eastAsia="zh-CN"/>
          </w:rPr>
          <w:t>A.3.1.3.1</w:t>
        </w:r>
        <w:r>
          <w:rPr>
            <w:lang w:eastAsia="zh-CN"/>
          </w:rPr>
          <w:tab/>
          <w:t>General</w:t>
        </w:r>
      </w:ins>
    </w:p>
    <w:p w14:paraId="6CC71C90" w14:textId="77777777" w:rsidR="00D701F0" w:rsidRDefault="00D701F0" w:rsidP="00D701F0">
      <w:pPr>
        <w:rPr>
          <w:ins w:id="297" w:author="Huawei_CHV_1" w:date="2024-01-15T13:25:00Z"/>
        </w:rPr>
      </w:pPr>
      <w:ins w:id="298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1 specifies the data types defined specifically for the SDD_RegularTransmissionConnection API service provided by SDDM-S.</w:t>
        </w:r>
      </w:ins>
    </w:p>
    <w:p w14:paraId="2D9FB44E" w14:textId="77777777" w:rsidR="00D701F0" w:rsidRDefault="00D701F0" w:rsidP="00D701F0">
      <w:pPr>
        <w:pStyle w:val="TH"/>
        <w:rPr>
          <w:ins w:id="299" w:author="Huawei_CHV_1" w:date="2024-01-15T13:25:00Z"/>
        </w:rPr>
      </w:pPr>
      <w:ins w:id="300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1: SDD_RegularTransmissionConnection API provided by SDDM-S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D701F0" w14:paraId="303D8576" w14:textId="77777777" w:rsidTr="00D701F0">
        <w:trPr>
          <w:jc w:val="center"/>
          <w:ins w:id="301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D4CEB4" w14:textId="77777777" w:rsidR="00D701F0" w:rsidRDefault="00D701F0" w:rsidP="00D701F0">
            <w:pPr>
              <w:pStyle w:val="TAH"/>
              <w:rPr>
                <w:ins w:id="302" w:author="Huawei_CHV_1" w:date="2024-01-15T13:25:00Z"/>
              </w:rPr>
            </w:pPr>
            <w:ins w:id="303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0ABC57" w14:textId="77777777" w:rsidR="00D701F0" w:rsidRDefault="00D701F0" w:rsidP="00D701F0">
            <w:pPr>
              <w:pStyle w:val="TAH"/>
              <w:rPr>
                <w:ins w:id="304" w:author="Huawei_CHV_1" w:date="2024-01-15T13:25:00Z"/>
              </w:rPr>
            </w:pPr>
            <w:ins w:id="305" w:author="Huawei_CHV_1" w:date="2024-01-15T13:25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E80D20" w14:textId="77777777" w:rsidR="00D701F0" w:rsidRDefault="00D701F0" w:rsidP="00D701F0">
            <w:pPr>
              <w:pStyle w:val="TAH"/>
              <w:rPr>
                <w:ins w:id="306" w:author="Huawei_CHV_1" w:date="2024-01-15T13:25:00Z"/>
              </w:rPr>
            </w:pPr>
            <w:ins w:id="307" w:author="Huawei_CHV_1" w:date="2024-01-15T13:25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4C7552" w14:textId="77777777" w:rsidR="00D701F0" w:rsidRDefault="00D701F0" w:rsidP="00D701F0">
            <w:pPr>
              <w:pStyle w:val="TAH"/>
              <w:rPr>
                <w:ins w:id="308" w:author="Huawei_CHV_1" w:date="2024-01-15T13:25:00Z"/>
              </w:rPr>
            </w:pPr>
            <w:ins w:id="309" w:author="Huawei_CHV_1" w:date="2024-01-15T13:25:00Z">
              <w:r>
                <w:t>Applicability</w:t>
              </w:r>
            </w:ins>
          </w:p>
        </w:tc>
      </w:tr>
    </w:tbl>
    <w:p w14:paraId="4335BBF6" w14:textId="77777777" w:rsidR="00D701F0" w:rsidRDefault="00D701F0" w:rsidP="00D701F0">
      <w:pPr>
        <w:pStyle w:val="B1"/>
        <w:ind w:left="0" w:firstLine="0"/>
        <w:rPr>
          <w:ins w:id="310" w:author="Huawei_CHV_1" w:date="2024-01-15T13:25:00Z"/>
        </w:rPr>
      </w:pPr>
    </w:p>
    <w:p w14:paraId="7F7899C4" w14:textId="77777777" w:rsidR="00D701F0" w:rsidRDefault="00D701F0" w:rsidP="00D701F0">
      <w:pPr>
        <w:pStyle w:val="EditorsNote"/>
        <w:rPr>
          <w:ins w:id="311" w:author="Huawei_CHV_1" w:date="2024-01-15T13:25:00Z"/>
        </w:rPr>
      </w:pPr>
      <w:ins w:id="312" w:author="Huawei_CHV_1" w:date="2024-01-15T13:25:00Z">
        <w:r>
          <w:t>Editor’s note:</w:t>
        </w:r>
        <w:r>
          <w:tab/>
          <w:t>The table is FFS.</w:t>
        </w:r>
      </w:ins>
    </w:p>
    <w:p w14:paraId="50AFE665" w14:textId="77777777" w:rsidR="00D701F0" w:rsidRDefault="00D701F0" w:rsidP="00D701F0">
      <w:pPr>
        <w:rPr>
          <w:ins w:id="313" w:author="Huawei_CHV_1" w:date="2024-01-15T13:25:00Z"/>
        </w:rPr>
      </w:pPr>
    </w:p>
    <w:p w14:paraId="072683A4" w14:textId="77777777" w:rsidR="00D701F0" w:rsidRDefault="00D701F0" w:rsidP="00D701F0">
      <w:pPr>
        <w:rPr>
          <w:ins w:id="314" w:author="Huawei_CHV_1" w:date="2024-01-15T13:25:00Z"/>
        </w:rPr>
      </w:pPr>
      <w:ins w:id="315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2 specifies the simple data types defined specifically for the SDD_RegularTransmissionConnection API service provided by SDDM-S.</w:t>
        </w:r>
      </w:ins>
    </w:p>
    <w:p w14:paraId="6B94E0F9" w14:textId="77777777" w:rsidR="00D701F0" w:rsidRDefault="00D701F0" w:rsidP="00D701F0">
      <w:pPr>
        <w:pStyle w:val="TH"/>
        <w:rPr>
          <w:ins w:id="316" w:author="Huawei_CHV_1" w:date="2024-01-15T13:25:00Z"/>
        </w:rPr>
      </w:pPr>
      <w:ins w:id="317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2: SDD_RegularTransmissionConnection API provided by SDDM-S specific simple data t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63BC7368" w14:textId="77777777" w:rsidTr="00D701F0">
        <w:trPr>
          <w:ins w:id="318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87ABB7" w14:textId="77777777" w:rsidR="00D701F0" w:rsidRDefault="00D701F0" w:rsidP="00D701F0">
            <w:pPr>
              <w:pStyle w:val="TAH"/>
              <w:rPr>
                <w:ins w:id="319" w:author="Huawei_CHV_1" w:date="2024-01-15T13:25:00Z"/>
              </w:rPr>
            </w:pPr>
            <w:ins w:id="320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D35DAD" w14:textId="77777777" w:rsidR="00D701F0" w:rsidRDefault="00D701F0" w:rsidP="00D701F0">
            <w:pPr>
              <w:pStyle w:val="TAH"/>
              <w:rPr>
                <w:ins w:id="321" w:author="Huawei_CHV_1" w:date="2024-01-15T13:25:00Z"/>
              </w:rPr>
            </w:pPr>
            <w:ins w:id="322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BD99A6" w14:textId="77777777" w:rsidR="00D701F0" w:rsidRDefault="00D701F0" w:rsidP="00D701F0">
            <w:pPr>
              <w:pStyle w:val="TAH"/>
              <w:rPr>
                <w:ins w:id="323" w:author="Huawei_CHV_1" w:date="2024-01-15T13:25:00Z"/>
              </w:rPr>
            </w:pPr>
            <w:ins w:id="324" w:author="Huawei_CHV_1" w:date="2024-01-15T13:25:00Z">
              <w:r>
                <w:t>Description</w:t>
              </w:r>
            </w:ins>
          </w:p>
        </w:tc>
      </w:tr>
    </w:tbl>
    <w:p w14:paraId="4FA45198" w14:textId="77777777" w:rsidR="00D701F0" w:rsidRDefault="00D701F0" w:rsidP="00D701F0">
      <w:pPr>
        <w:rPr>
          <w:ins w:id="325" w:author="Huawei_CHV_1" w:date="2024-01-15T13:25:00Z"/>
        </w:rPr>
      </w:pPr>
    </w:p>
    <w:p w14:paraId="6DDB14E0" w14:textId="77777777" w:rsidR="00D701F0" w:rsidRDefault="00D701F0" w:rsidP="00D701F0">
      <w:pPr>
        <w:pStyle w:val="EditorsNote"/>
        <w:rPr>
          <w:ins w:id="326" w:author="Huawei_CHV_1" w:date="2024-01-15T13:25:00Z"/>
        </w:rPr>
      </w:pPr>
      <w:ins w:id="327" w:author="Huawei_CHV_1" w:date="2024-01-15T13:25:00Z">
        <w:r>
          <w:t>Editor’s note:</w:t>
        </w:r>
        <w:r>
          <w:tab/>
          <w:t>The table is FFS.</w:t>
        </w:r>
      </w:ins>
    </w:p>
    <w:p w14:paraId="08BCBB5B" w14:textId="77777777" w:rsidR="00D701F0" w:rsidRDefault="00D701F0" w:rsidP="00D701F0">
      <w:pPr>
        <w:rPr>
          <w:ins w:id="328" w:author="Huawei_CHV_1" w:date="2024-01-15T13:25:00Z"/>
        </w:rPr>
      </w:pPr>
    </w:p>
    <w:p w14:paraId="4B6C4DC7" w14:textId="77777777" w:rsidR="00D701F0" w:rsidRDefault="00D701F0" w:rsidP="00D701F0">
      <w:pPr>
        <w:rPr>
          <w:ins w:id="329" w:author="Huawei_CHV_1" w:date="2024-01-15T13:25:00Z"/>
        </w:rPr>
      </w:pPr>
      <w:ins w:id="330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3 specifies the enumerations defined specifically for the SDD_RegularTransmissionConnection API service provided by SDDM-S.</w:t>
        </w:r>
      </w:ins>
    </w:p>
    <w:p w14:paraId="14F09C38" w14:textId="77777777" w:rsidR="00D701F0" w:rsidRDefault="00D701F0" w:rsidP="00D701F0">
      <w:pPr>
        <w:pStyle w:val="TH"/>
        <w:rPr>
          <w:ins w:id="331" w:author="Huawei_CHV_1" w:date="2024-01-15T13:25:00Z"/>
        </w:rPr>
      </w:pPr>
      <w:ins w:id="332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3: SDD_RegularTransmissionConnection API provided by SDDM-S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5BBD7049" w14:textId="77777777" w:rsidTr="00D701F0">
        <w:trPr>
          <w:ins w:id="333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A5CA69" w14:textId="77777777" w:rsidR="00D701F0" w:rsidRDefault="00D701F0" w:rsidP="00D701F0">
            <w:pPr>
              <w:pStyle w:val="TAH"/>
              <w:rPr>
                <w:ins w:id="334" w:author="Huawei_CHV_1" w:date="2024-01-15T13:25:00Z"/>
              </w:rPr>
            </w:pPr>
            <w:ins w:id="335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31595" w14:textId="77777777" w:rsidR="00D701F0" w:rsidRDefault="00D701F0" w:rsidP="00D701F0">
            <w:pPr>
              <w:pStyle w:val="TAH"/>
              <w:rPr>
                <w:ins w:id="336" w:author="Huawei_CHV_1" w:date="2024-01-15T13:25:00Z"/>
              </w:rPr>
            </w:pPr>
            <w:ins w:id="337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6FBD48" w14:textId="77777777" w:rsidR="00D701F0" w:rsidRDefault="00D701F0" w:rsidP="00D701F0">
            <w:pPr>
              <w:pStyle w:val="TAH"/>
              <w:rPr>
                <w:ins w:id="338" w:author="Huawei_CHV_1" w:date="2024-01-15T13:25:00Z"/>
              </w:rPr>
            </w:pPr>
            <w:ins w:id="339" w:author="Huawei_CHV_1" w:date="2024-01-15T13:25:00Z">
              <w:r>
                <w:t>Description</w:t>
              </w:r>
            </w:ins>
          </w:p>
        </w:tc>
      </w:tr>
    </w:tbl>
    <w:p w14:paraId="0D898766" w14:textId="77777777" w:rsidR="00D701F0" w:rsidRDefault="00D701F0" w:rsidP="00D701F0">
      <w:pPr>
        <w:pStyle w:val="B1"/>
        <w:ind w:left="0" w:firstLine="0"/>
        <w:rPr>
          <w:ins w:id="340" w:author="Huawei_CHV_1" w:date="2024-01-15T13:25:00Z"/>
        </w:rPr>
      </w:pPr>
    </w:p>
    <w:p w14:paraId="701C1697" w14:textId="77777777" w:rsidR="00D701F0" w:rsidRDefault="00D701F0" w:rsidP="00D701F0">
      <w:pPr>
        <w:pStyle w:val="EditorsNote"/>
        <w:rPr>
          <w:ins w:id="341" w:author="Huawei_CHV_1" w:date="2024-01-15T13:25:00Z"/>
        </w:rPr>
      </w:pPr>
      <w:ins w:id="342" w:author="Huawei_CHV_1" w:date="2024-01-15T13:25:00Z">
        <w:r>
          <w:t>Editor’s note:</w:t>
        </w:r>
        <w:r>
          <w:tab/>
          <w:t>The table is FFS.</w:t>
        </w:r>
      </w:ins>
    </w:p>
    <w:p w14:paraId="009B8416" w14:textId="77777777" w:rsidR="00D701F0" w:rsidRDefault="00D701F0" w:rsidP="00D701F0">
      <w:pPr>
        <w:pStyle w:val="Heading4"/>
        <w:rPr>
          <w:ins w:id="343" w:author="Huawei_CHV_1" w:date="2024-01-15T13:25:00Z"/>
          <w:lang w:eastAsia="zh-CN"/>
        </w:rPr>
      </w:pPr>
      <w:ins w:id="344" w:author="Huawei_CHV_1" w:date="2024-01-15T13:25:00Z">
        <w:r>
          <w:rPr>
            <w:lang w:eastAsia="zh-CN"/>
          </w:rPr>
          <w:t>A.3.1.3.2</w:t>
        </w:r>
        <w:r>
          <w:rPr>
            <w:lang w:eastAsia="zh-CN"/>
          </w:rPr>
          <w:tab/>
          <w:t>Structured data types</w:t>
        </w:r>
      </w:ins>
    </w:p>
    <w:p w14:paraId="692702C0" w14:textId="77777777" w:rsidR="00D701F0" w:rsidRDefault="00D701F0" w:rsidP="00D701F0">
      <w:pPr>
        <w:pStyle w:val="Heading4"/>
        <w:rPr>
          <w:ins w:id="345" w:author="Huawei_CHV_1" w:date="2024-01-15T13:25:00Z"/>
          <w:lang w:eastAsia="zh-CN"/>
        </w:rPr>
      </w:pPr>
      <w:ins w:id="346" w:author="Huawei_CHV_1" w:date="2024-01-15T13:25:00Z">
        <w:r>
          <w:rPr>
            <w:lang w:eastAsia="zh-CN"/>
          </w:rPr>
          <w:t>A.3.1.3.3</w:t>
        </w:r>
        <w:r>
          <w:rPr>
            <w:lang w:eastAsia="zh-CN"/>
          </w:rPr>
          <w:tab/>
          <w:t>Simple data types and enumerations</w:t>
        </w:r>
      </w:ins>
    </w:p>
    <w:p w14:paraId="18A179E3" w14:textId="77777777" w:rsidR="00D701F0" w:rsidRDefault="00D701F0" w:rsidP="00D701F0">
      <w:pPr>
        <w:rPr>
          <w:ins w:id="347" w:author="Huawei_CHV_1" w:date="2024-01-15T13:25:00Z"/>
          <w:lang w:eastAsia="zh-CN"/>
        </w:rPr>
      </w:pPr>
      <w:ins w:id="348" w:author="Huawei_CHV_1" w:date="2024-01-15T13:25:00Z">
        <w:r>
          <w:rPr>
            <w:lang w:eastAsia="zh-CN"/>
          </w:rPr>
          <w:t>None.</w:t>
        </w:r>
      </w:ins>
    </w:p>
    <w:p w14:paraId="05CDBB41" w14:textId="77777777" w:rsidR="00D701F0" w:rsidRDefault="00D701F0" w:rsidP="00D701F0">
      <w:pPr>
        <w:pStyle w:val="Heading3"/>
        <w:rPr>
          <w:ins w:id="349" w:author="Huawei_CHV_1" w:date="2024-01-15T13:25:00Z"/>
        </w:rPr>
      </w:pPr>
      <w:ins w:id="350" w:author="Huawei_CHV_1" w:date="2024-01-15T13:25:00Z">
        <w:r>
          <w:t>A.3.1.4</w:t>
        </w:r>
        <w:r>
          <w:tab/>
          <w:t>Error Handling</w:t>
        </w:r>
      </w:ins>
    </w:p>
    <w:p w14:paraId="40957286" w14:textId="77777777" w:rsidR="00D701F0" w:rsidRDefault="00D701F0" w:rsidP="00D701F0">
      <w:pPr>
        <w:rPr>
          <w:ins w:id="351" w:author="Huawei_CHV_1" w:date="2024-01-15T13:25:00Z"/>
          <w:lang w:eastAsia="zh-CN"/>
        </w:rPr>
      </w:pPr>
      <w:ins w:id="352" w:author="Huawei_CHV_1" w:date="2024-01-15T13:25:00Z">
        <w:r>
          <w:rPr>
            <w:lang w:eastAsia="zh-CN"/>
          </w:rPr>
          <w:t xml:space="preserve">General error responses are defined in </w:t>
        </w:r>
        <w:r>
          <w:t>Annex C.1.3 of 3GPP TS 24.546 [6]</w:t>
        </w:r>
        <w:r>
          <w:rPr>
            <w:lang w:eastAsia="zh-CN"/>
          </w:rPr>
          <w:t>.</w:t>
        </w:r>
      </w:ins>
    </w:p>
    <w:p w14:paraId="40574437" w14:textId="77777777" w:rsidR="00D701F0" w:rsidRDefault="00D701F0" w:rsidP="00D701F0">
      <w:pPr>
        <w:pStyle w:val="Heading3"/>
        <w:rPr>
          <w:ins w:id="353" w:author="Huawei_CHV_1" w:date="2024-01-15T13:25:00Z"/>
        </w:rPr>
      </w:pPr>
      <w:ins w:id="354" w:author="Huawei_CHV_1" w:date="2024-01-15T13:25:00Z">
        <w:r>
          <w:t>A.3.1.5</w:t>
        </w:r>
        <w:r>
          <w:tab/>
          <w:t>CDDL Specification</w:t>
        </w:r>
      </w:ins>
    </w:p>
    <w:p w14:paraId="6EE0BB08" w14:textId="77777777" w:rsidR="00D701F0" w:rsidRDefault="00D701F0" w:rsidP="00D701F0">
      <w:pPr>
        <w:pStyle w:val="Heading4"/>
        <w:rPr>
          <w:ins w:id="355" w:author="Huawei_CHV_1" w:date="2024-01-15T13:25:00Z"/>
          <w:lang w:eastAsia="zh-CN"/>
        </w:rPr>
      </w:pPr>
      <w:ins w:id="356" w:author="Huawei_CHV_1" w:date="2024-01-15T13:25:00Z">
        <w:r>
          <w:t>A.3.1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</w:ins>
    </w:p>
    <w:p w14:paraId="3E7425EE" w14:textId="77777777" w:rsidR="00D701F0" w:rsidRDefault="00D701F0" w:rsidP="00D701F0">
      <w:pPr>
        <w:rPr>
          <w:ins w:id="357" w:author="Huawei_CHV_1" w:date="2024-01-15T13:25:00Z"/>
        </w:rPr>
      </w:pPr>
      <w:ins w:id="358" w:author="Huawei_CHV_1" w:date="2024-01-15T13:25:00Z">
        <w:r>
          <w:t>The data model described in clause </w:t>
        </w:r>
        <w:r>
          <w:rPr>
            <w:lang w:eastAsia="zh-CN"/>
          </w:rPr>
          <w:t>A.3.1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08DFF767" w14:textId="77777777" w:rsidR="00D701F0" w:rsidRDefault="00D701F0" w:rsidP="00D701F0">
      <w:pPr>
        <w:rPr>
          <w:ins w:id="359" w:author="Huawei_CHV_1" w:date="2024-01-15T13:25:00Z"/>
        </w:rPr>
      </w:pPr>
      <w:ins w:id="360" w:author="Huawei_CHV_1" w:date="2024-01-15T13:25:00Z">
        <w:r>
          <w:lastRenderedPageBreak/>
          <w:t>Clause A.3.1.5</w:t>
        </w:r>
        <w:r>
          <w:rPr>
            <w:lang w:eastAsia="zh-CN"/>
          </w:rPr>
          <w:t>.2</w:t>
        </w:r>
        <w:r>
          <w:t xml:space="preserve"> uses the concise data definition language described in IETF RFC 8610 [r8610] and provides corresponding representation of the </w:t>
        </w:r>
        <w:r>
          <w:rPr>
            <w:lang w:eastAsia="zh-CN"/>
          </w:rPr>
          <w:t>SDD_RegularTransmissionConnection</w:t>
        </w:r>
        <w:r>
          <w:rPr>
            <w:lang w:val="en-US" w:eastAsia="zh-CN"/>
          </w:rPr>
          <w:t xml:space="preserve"> API provided by SDDM-S</w:t>
        </w:r>
        <w:r>
          <w:rPr>
            <w:lang w:eastAsia="zh-CN"/>
          </w:rPr>
          <w:t xml:space="preserve"> data model</w:t>
        </w:r>
        <w:r>
          <w:t>.</w:t>
        </w:r>
      </w:ins>
    </w:p>
    <w:p w14:paraId="1322D907" w14:textId="77777777" w:rsidR="00D701F0" w:rsidRDefault="00D701F0" w:rsidP="00D701F0">
      <w:pPr>
        <w:pStyle w:val="Heading4"/>
        <w:rPr>
          <w:ins w:id="361" w:author="Huawei_CHV_1" w:date="2024-01-15T13:25:00Z"/>
          <w:lang w:eastAsia="zh-CN"/>
        </w:rPr>
      </w:pPr>
      <w:ins w:id="362" w:author="Huawei_CHV_1" w:date="2024-01-15T13:25:00Z">
        <w:r>
          <w:t>A.3.1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</w:ins>
    </w:p>
    <w:p w14:paraId="3AEC9445" w14:textId="77777777" w:rsidR="00D701F0" w:rsidRDefault="00D701F0" w:rsidP="00D701F0">
      <w:pPr>
        <w:pStyle w:val="EditorsNote"/>
        <w:rPr>
          <w:ins w:id="363" w:author="Huawei_CHV_1" w:date="2024-01-15T13:25:00Z"/>
        </w:rPr>
      </w:pPr>
      <w:ins w:id="364" w:author="Huawei_CHV_1" w:date="2024-01-15T13:25:00Z">
        <w:r>
          <w:t>Editor’s note:</w:t>
        </w:r>
        <w:r>
          <w:tab/>
          <w:t>The CDDL document is FFS.</w:t>
        </w:r>
      </w:ins>
    </w:p>
    <w:p w14:paraId="2100F3C9" w14:textId="77777777" w:rsidR="00D701F0" w:rsidRDefault="00D701F0" w:rsidP="00D701F0">
      <w:pPr>
        <w:pStyle w:val="Heading3"/>
        <w:rPr>
          <w:ins w:id="365" w:author="Huawei_CHV_1" w:date="2024-01-15T13:25:00Z"/>
          <w:noProof/>
        </w:rPr>
      </w:pPr>
      <w:ins w:id="366" w:author="Huawei_CHV_1" w:date="2024-01-15T13:25:00Z">
        <w:r>
          <w:rPr>
            <w:noProof/>
          </w:rPr>
          <w:t>A.3.1.6</w:t>
        </w:r>
        <w:r>
          <w:rPr>
            <w:noProof/>
          </w:rPr>
          <w:tab/>
          <w:t>Media Types</w:t>
        </w:r>
      </w:ins>
    </w:p>
    <w:p w14:paraId="3C951BE5" w14:textId="77777777" w:rsidR="00D701F0" w:rsidRDefault="00D701F0" w:rsidP="00D701F0">
      <w:pPr>
        <w:pStyle w:val="EditorsNote"/>
        <w:rPr>
          <w:ins w:id="367" w:author="Huawei_CHV_1" w:date="2024-01-15T13:25:00Z"/>
        </w:rPr>
      </w:pPr>
      <w:ins w:id="368" w:author="Huawei_CHV_1" w:date="2024-01-15T13:25:00Z">
        <w:r>
          <w:t>Editor’s note:</w:t>
        </w:r>
        <w:r>
          <w:tab/>
          <w:t>The media types are FFS.</w:t>
        </w:r>
      </w:ins>
    </w:p>
    <w:p w14:paraId="7A0CC038" w14:textId="77777777" w:rsidR="008D6204" w:rsidRPr="006B5418" w:rsidRDefault="008D6204" w:rsidP="008D62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69" w:name="_Toc154277353"/>
      <w:r>
        <w:rPr>
          <w:rFonts w:ascii="Arial" w:hAnsi="Arial" w:cs="Arial"/>
          <w:color w:val="0000FF"/>
          <w:sz w:val="28"/>
          <w:szCs w:val="28"/>
          <w:lang w:val="en-US"/>
        </w:rPr>
        <w:t>* * * 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18C068" w14:textId="77777777" w:rsidR="008D6204" w:rsidRDefault="008D6204" w:rsidP="008D6204">
      <w:pPr>
        <w:pStyle w:val="Heading2"/>
        <w:rPr>
          <w:ins w:id="370" w:author="Huawei_CHV_1" w:date="2024-01-09T16:00:00Z"/>
          <w:lang w:eastAsia="zh-CN"/>
        </w:rPr>
      </w:pPr>
      <w:ins w:id="371" w:author="Huawei_CHV_1" w:date="2024-01-09T16:01:00Z">
        <w:r>
          <w:rPr>
            <w:lang w:eastAsia="zh-CN"/>
          </w:rPr>
          <w:t>A</w:t>
        </w:r>
      </w:ins>
      <w:ins w:id="372" w:author="Huawei_CHV_1" w:date="2024-01-09T16:00:00Z">
        <w:r>
          <w:rPr>
            <w:lang w:eastAsia="zh-CN"/>
          </w:rPr>
          <w:t>.</w:t>
        </w:r>
      </w:ins>
      <w:ins w:id="373" w:author="Huawei_CHV_1" w:date="2024-01-15T13:25:00Z">
        <w:r>
          <w:rPr>
            <w:lang w:eastAsia="zh-CN"/>
          </w:rPr>
          <w:t>4</w:t>
        </w:r>
      </w:ins>
      <w:ins w:id="374" w:author="Huawei_CHV_1" w:date="2024-01-09T16:00:00Z">
        <w:r>
          <w:rPr>
            <w:lang w:eastAsia="zh-CN"/>
          </w:rPr>
          <w:t>.1</w:t>
        </w:r>
        <w:r>
          <w:rPr>
            <w:lang w:eastAsia="zh-CN"/>
          </w:rPr>
          <w:tab/>
        </w:r>
      </w:ins>
      <w:ins w:id="375" w:author="Huawei_CHV_1" w:date="2024-01-15T12:25:00Z">
        <w:r w:rsidRPr="008D1232">
          <w:rPr>
            <w:lang w:eastAsia="zh-CN"/>
          </w:rPr>
          <w:t>Sdd_RegularTransmissionConnection</w:t>
        </w:r>
      </w:ins>
      <w:bookmarkStart w:id="376" w:name="_Toc154277384"/>
      <w:ins w:id="377" w:author="Huawei_CHV_1" w:date="2024-01-09T16:00:00Z">
        <w:r>
          <w:rPr>
            <w:lang w:eastAsia="zh-CN"/>
          </w:rPr>
          <w:t xml:space="preserve"> API</w:t>
        </w:r>
        <w:bookmarkEnd w:id="376"/>
      </w:ins>
    </w:p>
    <w:p w14:paraId="6A9A2FEB" w14:textId="77777777" w:rsidR="008D6204" w:rsidRDefault="008D6204" w:rsidP="008D6204">
      <w:pPr>
        <w:pStyle w:val="Heading3"/>
        <w:rPr>
          <w:ins w:id="378" w:author="Huawei_CHV_1" w:date="2024-01-09T16:00:00Z"/>
          <w:lang w:eastAsia="zh-CN"/>
        </w:rPr>
      </w:pPr>
      <w:bookmarkStart w:id="379" w:name="_Toc154277385"/>
      <w:ins w:id="380" w:author="Huawei_CHV_1" w:date="2024-01-09T16:01:00Z">
        <w:r>
          <w:rPr>
            <w:lang w:eastAsia="zh-CN"/>
          </w:rPr>
          <w:t>A</w:t>
        </w:r>
      </w:ins>
      <w:ins w:id="381" w:author="Huawei_CHV_1" w:date="2024-01-09T16:00:00Z">
        <w:r>
          <w:rPr>
            <w:lang w:eastAsia="zh-CN"/>
          </w:rPr>
          <w:t>.4.1.1</w:t>
        </w:r>
        <w:r>
          <w:rPr>
            <w:lang w:eastAsia="zh-CN"/>
          </w:rPr>
          <w:tab/>
          <w:t>API URI</w:t>
        </w:r>
        <w:bookmarkEnd w:id="379"/>
      </w:ins>
    </w:p>
    <w:p w14:paraId="382D37EB" w14:textId="77777777" w:rsidR="008D6204" w:rsidRDefault="008D6204" w:rsidP="008D6204">
      <w:pPr>
        <w:rPr>
          <w:ins w:id="382" w:author="Huawei_CHV_1" w:date="2024-01-09T16:00:00Z"/>
          <w:lang w:eastAsia="zh-CN"/>
        </w:rPr>
      </w:pPr>
      <w:bookmarkStart w:id="383" w:name="_Toc83234128"/>
      <w:bookmarkStart w:id="384" w:name="_Toc68170087"/>
      <w:bookmarkStart w:id="385" w:name="_Toc59019414"/>
      <w:bookmarkStart w:id="386" w:name="_Toc57206073"/>
      <w:bookmarkStart w:id="387" w:name="_Toc51763841"/>
      <w:bookmarkStart w:id="388" w:name="_Toc51189165"/>
      <w:bookmarkStart w:id="389" w:name="_Toc45134633"/>
      <w:bookmarkStart w:id="390" w:name="_Toc43481356"/>
      <w:bookmarkStart w:id="391" w:name="_Toc43196586"/>
      <w:bookmarkStart w:id="392" w:name="_Toc36041343"/>
      <w:bookmarkStart w:id="393" w:name="_Toc36041030"/>
      <w:bookmarkStart w:id="394" w:name="_Toc34154086"/>
      <w:bookmarkStart w:id="395" w:name="_Toc24868604"/>
      <w:ins w:id="396" w:author="Huawei_CHV_1" w:date="2024-01-09T16:00:00Z">
        <w:r>
          <w:rPr>
            <w:lang w:eastAsia="zh-CN"/>
          </w:rPr>
          <w:t>The CoAP URIs used in CoAP requests from S</w:t>
        </w:r>
      </w:ins>
      <w:ins w:id="397" w:author="Huawei_CHV_1" w:date="2024-01-15T12:25:00Z">
        <w:r>
          <w:rPr>
            <w:lang w:eastAsia="zh-CN"/>
          </w:rPr>
          <w:t>DD</w:t>
        </w:r>
      </w:ins>
      <w:ins w:id="398" w:author="Huawei_CHV_1" w:date="2024-01-09T16:00:00Z">
        <w:r>
          <w:rPr>
            <w:lang w:eastAsia="zh-CN"/>
          </w:rPr>
          <w:t>M-</w:t>
        </w:r>
      </w:ins>
      <w:ins w:id="399" w:author="Huawei_CHV_1" w:date="2024-01-15T13:25:00Z">
        <w:r>
          <w:rPr>
            <w:lang w:eastAsia="zh-CN"/>
          </w:rPr>
          <w:t>C</w:t>
        </w:r>
      </w:ins>
      <w:ins w:id="400" w:author="Huawei_CHV_1" w:date="2024-01-09T16:00:00Z">
        <w:r>
          <w:rPr>
            <w:lang w:eastAsia="zh-CN"/>
          </w:rPr>
          <w:t xml:space="preserve"> towards the S</w:t>
        </w:r>
      </w:ins>
      <w:ins w:id="401" w:author="Huawei_CHV_1" w:date="2024-01-15T12:25:00Z">
        <w:r>
          <w:rPr>
            <w:lang w:eastAsia="zh-CN"/>
          </w:rPr>
          <w:t>DM</w:t>
        </w:r>
      </w:ins>
      <w:ins w:id="402" w:author="Huawei_CHV_1" w:date="2024-01-09T16:00:00Z">
        <w:r>
          <w:rPr>
            <w:lang w:eastAsia="zh-CN"/>
          </w:rPr>
          <w:t>M-</w:t>
        </w:r>
      </w:ins>
      <w:ins w:id="403" w:author="Huawei_CHV_1" w:date="2024-01-15T13:25:00Z">
        <w:r>
          <w:rPr>
            <w:lang w:eastAsia="zh-CN"/>
          </w:rPr>
          <w:t>S</w:t>
        </w:r>
      </w:ins>
      <w:ins w:id="404" w:author="Huawei_CHV_1" w:date="2024-01-09T16:00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</w:t>
        </w:r>
      </w:ins>
      <w:ins w:id="405" w:author="Huawei_CHV_1" w:date="2024-01-10T14:55:00Z">
        <w:r>
          <w:t>6</w:t>
        </w:r>
      </w:ins>
      <w:ins w:id="406" w:author="Huawei_CHV_1" w:date="2024-01-09T16:00:00Z">
        <w:r>
          <w:t>]</w:t>
        </w:r>
        <w:r>
          <w:rPr>
            <w:lang w:eastAsia="zh-CN"/>
          </w:rPr>
          <w:t xml:space="preserve"> with the following clarifications:</w:t>
        </w:r>
      </w:ins>
    </w:p>
    <w:p w14:paraId="39C6FB47" w14:textId="0CBAC446" w:rsidR="008D6204" w:rsidRDefault="008D6204" w:rsidP="008D6204">
      <w:pPr>
        <w:pStyle w:val="B1"/>
        <w:rPr>
          <w:ins w:id="407" w:author="Huawei_CHV_1" w:date="2024-01-09T16:00:00Z"/>
        </w:rPr>
      </w:pPr>
      <w:ins w:id="408" w:author="Huawei_CHV_1" w:date="2024-01-10T10:23:00Z">
        <w:r>
          <w:rPr>
            <w:lang w:eastAsia="zh-CN"/>
          </w:rPr>
          <w:t>a)</w:t>
        </w:r>
      </w:ins>
      <w:ins w:id="409" w:author="Huawei_CHV_1" w:date="2024-01-09T16:00:00Z"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s</w:t>
        </w:r>
      </w:ins>
      <w:ins w:id="410" w:author="Huawei_CHV_1" w:date="2024-01-15T12:26:00Z">
        <w:r>
          <w:t>dd</w:t>
        </w:r>
      </w:ins>
      <w:ins w:id="411" w:author="Huawei_CHV_1" w:date="2024-01-09T16:00:00Z">
        <w:r>
          <w:t>-</w:t>
        </w:r>
        <w:r>
          <w:rPr>
            <w:lang w:eastAsia="zh-CN"/>
          </w:rPr>
          <w:t>rtc</w:t>
        </w:r>
      </w:ins>
      <w:ins w:id="412" w:author="Huawei_CHV_2" w:date="2024-01-23T16:48:00Z">
        <w:r w:rsidR="0085453F">
          <w:rPr>
            <w:lang w:eastAsia="zh-CN"/>
          </w:rPr>
          <w:t>-c</w:t>
        </w:r>
      </w:ins>
      <w:ins w:id="413" w:author="Huawei_CHV_1" w:date="2024-01-09T16:00:00Z">
        <w:r>
          <w:t>";</w:t>
        </w:r>
      </w:ins>
    </w:p>
    <w:p w14:paraId="21A2A285" w14:textId="77777777" w:rsidR="008D6204" w:rsidRDefault="008D6204" w:rsidP="008D6204">
      <w:pPr>
        <w:pStyle w:val="B1"/>
        <w:rPr>
          <w:ins w:id="414" w:author="Huawei_CHV_1" w:date="2024-01-09T16:00:00Z"/>
        </w:rPr>
      </w:pPr>
      <w:ins w:id="415" w:author="Huawei_CHV_1" w:date="2024-01-09T16:00:00Z">
        <w:r>
          <w:t>b</w:t>
        </w:r>
      </w:ins>
      <w:ins w:id="416" w:author="Huawei_CHV_1" w:date="2024-01-10T10:23:00Z">
        <w:r>
          <w:t>)</w:t>
        </w:r>
      </w:ins>
      <w:ins w:id="417" w:author="Huawei_CHV_1" w:date="2024-01-09T16:00:00Z">
        <w:r>
          <w:tab/>
          <w:t>the &lt;apiVersion&gt; shall be "v1"; and</w:t>
        </w:r>
      </w:ins>
    </w:p>
    <w:p w14:paraId="774185FB" w14:textId="77777777" w:rsidR="008D6204" w:rsidRDefault="008D6204" w:rsidP="008D6204">
      <w:pPr>
        <w:pStyle w:val="B1"/>
        <w:rPr>
          <w:ins w:id="418" w:author="Huawei_CHV_1" w:date="2024-01-09T16:00:00Z"/>
          <w:lang w:eastAsia="zh-CN"/>
        </w:rPr>
      </w:pPr>
      <w:ins w:id="419" w:author="Huawei_CHV_1" w:date="2024-01-09T16:00:00Z">
        <w:r>
          <w:t>c</w:t>
        </w:r>
      </w:ins>
      <w:ins w:id="420" w:author="Huawei_CHV_1" w:date="2024-01-10T10:23:00Z">
        <w:r>
          <w:t>)</w:t>
        </w:r>
      </w:ins>
      <w:ins w:id="421" w:author="Huawei_CHV_1" w:date="2024-01-09T16:00:00Z">
        <w:r>
          <w:tab/>
          <w:t>the &lt;apiSpecificSuffixes&gt; shall be set as described in clause</w:t>
        </w:r>
        <w:r>
          <w:rPr>
            <w:lang w:eastAsia="zh-CN"/>
          </w:rPr>
          <w:t> </w:t>
        </w:r>
      </w:ins>
      <w:ins w:id="422" w:author="Huawei_CHV_1" w:date="2024-01-09T16:01:00Z">
        <w:r>
          <w:rPr>
            <w:lang w:eastAsia="zh-CN"/>
          </w:rPr>
          <w:t>A.</w:t>
        </w:r>
      </w:ins>
      <w:ins w:id="423" w:author="Huawei_CHV_1" w:date="2024-01-09T16:00:00Z">
        <w:r>
          <w:rPr>
            <w:lang w:eastAsia="zh-CN"/>
          </w:rPr>
          <w:t>4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27BDDAD5" w14:textId="77777777" w:rsidR="008D6204" w:rsidRDefault="008D6204" w:rsidP="008D6204">
      <w:pPr>
        <w:pStyle w:val="Heading3"/>
        <w:rPr>
          <w:ins w:id="424" w:author="Huawei_CHV_1" w:date="2024-01-09T16:00:00Z"/>
          <w:lang w:eastAsia="zh-CN"/>
        </w:rPr>
      </w:pPr>
      <w:bookmarkStart w:id="425" w:name="_Toc154277386"/>
      <w:ins w:id="426" w:author="Huawei_CHV_1" w:date="2024-01-09T16:01:00Z">
        <w:r>
          <w:rPr>
            <w:lang w:eastAsia="zh-CN"/>
          </w:rPr>
          <w:lastRenderedPageBreak/>
          <w:t>A</w:t>
        </w:r>
      </w:ins>
      <w:ins w:id="427" w:author="Huawei_CHV_1" w:date="2024-01-09T16:00:00Z">
        <w:r>
          <w:rPr>
            <w:lang w:eastAsia="zh-CN"/>
          </w:rPr>
          <w:t>.4.1.2</w:t>
        </w:r>
        <w:r>
          <w:rPr>
            <w:lang w:eastAsia="zh-CN"/>
          </w:rPr>
          <w:tab/>
          <w:t>Resources</w:t>
        </w:r>
        <w:bookmarkEnd w:id="383"/>
        <w:bookmarkEnd w:id="384"/>
        <w:bookmarkEnd w:id="385"/>
        <w:bookmarkEnd w:id="386"/>
        <w:bookmarkEnd w:id="387"/>
        <w:bookmarkEnd w:id="388"/>
        <w:bookmarkEnd w:id="389"/>
        <w:bookmarkEnd w:id="390"/>
        <w:bookmarkEnd w:id="391"/>
        <w:bookmarkEnd w:id="392"/>
        <w:bookmarkEnd w:id="393"/>
        <w:bookmarkEnd w:id="394"/>
        <w:bookmarkEnd w:id="395"/>
        <w:bookmarkEnd w:id="425"/>
      </w:ins>
    </w:p>
    <w:p w14:paraId="3980DF8B" w14:textId="77777777" w:rsidR="008D6204" w:rsidRDefault="008D6204" w:rsidP="008D6204">
      <w:pPr>
        <w:pStyle w:val="Heading4"/>
        <w:rPr>
          <w:ins w:id="428" w:author="Huawei_CHV_1" w:date="2024-01-09T16:00:00Z"/>
          <w:lang w:eastAsia="zh-CN"/>
        </w:rPr>
      </w:pPr>
      <w:bookmarkStart w:id="429" w:name="_Toc154277387"/>
      <w:bookmarkStart w:id="430" w:name="_Toc83234129"/>
      <w:bookmarkStart w:id="431" w:name="_Toc68170088"/>
      <w:bookmarkStart w:id="432" w:name="_Toc59019415"/>
      <w:bookmarkStart w:id="433" w:name="_Toc57206074"/>
      <w:bookmarkStart w:id="434" w:name="_Toc51763842"/>
      <w:bookmarkStart w:id="435" w:name="_Toc51189166"/>
      <w:bookmarkStart w:id="436" w:name="_Toc45134634"/>
      <w:bookmarkStart w:id="437" w:name="_Toc43481357"/>
      <w:bookmarkStart w:id="438" w:name="_Toc43196587"/>
      <w:bookmarkStart w:id="439" w:name="_Toc36041344"/>
      <w:bookmarkStart w:id="440" w:name="_Toc36041031"/>
      <w:bookmarkStart w:id="441" w:name="_Toc34154087"/>
      <w:bookmarkStart w:id="442" w:name="_Toc24868605"/>
      <w:ins w:id="443" w:author="Huawei_CHV_1" w:date="2024-01-09T16:01:00Z">
        <w:r>
          <w:rPr>
            <w:lang w:eastAsia="zh-CN"/>
          </w:rPr>
          <w:t>A</w:t>
        </w:r>
      </w:ins>
      <w:ins w:id="444" w:author="Huawei_CHV_1" w:date="2024-01-09T16:00:00Z">
        <w:r>
          <w:rPr>
            <w:lang w:eastAsia="zh-CN"/>
          </w:rPr>
          <w:t>.4.1.2.1</w:t>
        </w:r>
        <w:r>
          <w:rPr>
            <w:lang w:eastAsia="zh-CN"/>
          </w:rPr>
          <w:tab/>
          <w:t>Overview</w:t>
        </w:r>
        <w:bookmarkEnd w:id="429"/>
        <w:bookmarkEnd w:id="430"/>
        <w:bookmarkEnd w:id="431"/>
        <w:bookmarkEnd w:id="432"/>
        <w:bookmarkEnd w:id="433"/>
        <w:bookmarkEnd w:id="434"/>
        <w:bookmarkEnd w:id="435"/>
        <w:bookmarkEnd w:id="436"/>
        <w:bookmarkEnd w:id="437"/>
        <w:bookmarkEnd w:id="438"/>
        <w:bookmarkEnd w:id="439"/>
        <w:bookmarkEnd w:id="440"/>
        <w:bookmarkEnd w:id="441"/>
        <w:bookmarkEnd w:id="442"/>
      </w:ins>
    </w:p>
    <w:p w14:paraId="200C99E3" w14:textId="753BBC14" w:rsidR="008D6204" w:rsidRDefault="00666360" w:rsidP="008D6204">
      <w:pPr>
        <w:jc w:val="center"/>
        <w:rPr>
          <w:ins w:id="445" w:author="Huawei_CHV_1" w:date="2024-01-09T16:00:00Z"/>
          <w:lang w:eastAsia="zh-CN"/>
        </w:rPr>
      </w:pPr>
      <w:ins w:id="446" w:author="Huawei_CHV_2" w:date="2024-01-24T14:18:00Z">
        <w:r>
          <w:rPr>
            <w:noProof/>
          </w:rPr>
          <w:object w:dxaOrig="7245" w:dyaOrig="6705" w14:anchorId="13711B94">
            <v:shape id="_x0000_i1026" type="#_x0000_t75" alt="" style="width:361.5pt;height:336.75pt" o:ole="">
              <v:imagedata r:id="rId10" o:title=""/>
            </v:shape>
            <o:OLEObject Type="Embed" ProgID="Visio.Drawing.15" ShapeID="_x0000_i1026" DrawAspect="Content" ObjectID="_1767623352" r:id="rId11"/>
          </w:object>
        </w:r>
      </w:ins>
    </w:p>
    <w:p w14:paraId="1E784A65" w14:textId="77777777" w:rsidR="008D6204" w:rsidRDefault="008D6204" w:rsidP="008D6204">
      <w:pPr>
        <w:pStyle w:val="TF"/>
        <w:rPr>
          <w:ins w:id="447" w:author="Huawei_CHV_1" w:date="2024-01-09T16:00:00Z"/>
        </w:rPr>
      </w:pPr>
      <w:ins w:id="448" w:author="Huawei_CHV_1" w:date="2024-01-09T16:00:00Z">
        <w:r>
          <w:t xml:space="preserve">Figure </w:t>
        </w:r>
      </w:ins>
      <w:ins w:id="449" w:author="Huawei_CHV_1" w:date="2024-01-09T16:01:00Z">
        <w:r>
          <w:t>A.</w:t>
        </w:r>
      </w:ins>
      <w:ins w:id="450" w:author="Huawei_CHV_1" w:date="2024-01-09T16:00:00Z">
        <w:r>
          <w:t>4.1.2.1.1: Resource URI structure of the S</w:t>
        </w:r>
      </w:ins>
      <w:ins w:id="451" w:author="Huawei_CHV_1" w:date="2024-01-15T12:42:00Z">
        <w:r>
          <w:t>dd</w:t>
        </w:r>
      </w:ins>
      <w:ins w:id="452" w:author="Huawei_CHV_1" w:date="2024-01-09T16:00:00Z">
        <w:r>
          <w:t>_</w:t>
        </w:r>
      </w:ins>
      <w:ins w:id="453" w:author="Huawei_CHV_1" w:date="2024-01-15T12:42:00Z">
        <w:r>
          <w:t xml:space="preserve">RegularTransmissionConnection </w:t>
        </w:r>
      </w:ins>
      <w:ins w:id="454" w:author="Huawei_CHV_1" w:date="2024-01-09T16:00:00Z">
        <w:r>
          <w:t>API provided by S</w:t>
        </w:r>
      </w:ins>
      <w:ins w:id="455" w:author="Huawei_CHV_1" w:date="2024-01-15T12:42:00Z">
        <w:r>
          <w:t>DD</w:t>
        </w:r>
      </w:ins>
      <w:ins w:id="456" w:author="Huawei_CHV_1" w:date="2024-01-09T16:00:00Z">
        <w:r>
          <w:t>M-</w:t>
        </w:r>
      </w:ins>
      <w:ins w:id="457" w:author="Huawei_CHV_1" w:date="2024-01-15T13:26:00Z">
        <w:r>
          <w:t>C</w:t>
        </w:r>
      </w:ins>
    </w:p>
    <w:p w14:paraId="07CACFA0" w14:textId="77777777" w:rsidR="008D6204" w:rsidRDefault="008D6204" w:rsidP="008D6204">
      <w:pPr>
        <w:rPr>
          <w:ins w:id="458" w:author="Huawei_CHV_1" w:date="2024-01-09T16:00:00Z"/>
        </w:rPr>
      </w:pPr>
      <w:ins w:id="459" w:author="Huawei_CHV_1" w:date="2024-01-09T16:00:00Z">
        <w:r>
          <w:t>Table </w:t>
        </w:r>
      </w:ins>
      <w:ins w:id="460" w:author="Huawei_CHV_1" w:date="2024-01-09T16:01:00Z">
        <w:r>
          <w:t>A.</w:t>
        </w:r>
      </w:ins>
      <w:ins w:id="461" w:author="Huawei_CHV_1" w:date="2024-01-09T16:00:00Z">
        <w:r>
          <w:t>4.1.2.1.1 provides an overview of the resources and applicable CoAP methods.</w:t>
        </w:r>
      </w:ins>
    </w:p>
    <w:p w14:paraId="0A8BD2D1" w14:textId="77777777" w:rsidR="008D6204" w:rsidRDefault="008D6204" w:rsidP="008D6204">
      <w:pPr>
        <w:pStyle w:val="TH"/>
        <w:rPr>
          <w:ins w:id="462" w:author="Huawei_CHV_1" w:date="2024-01-09T16:00:00Z"/>
        </w:rPr>
      </w:pPr>
      <w:ins w:id="463" w:author="Huawei_CHV_1" w:date="2024-01-09T16:00:00Z">
        <w:r>
          <w:t>Table </w:t>
        </w:r>
      </w:ins>
      <w:ins w:id="464" w:author="Huawei_CHV_1" w:date="2024-01-09T16:01:00Z">
        <w:r>
          <w:t>A.</w:t>
        </w:r>
      </w:ins>
      <w:ins w:id="465" w:author="Huawei_CHV_1" w:date="2024-01-09T16:00:00Z">
        <w:r>
          <w:t>4.1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6"/>
        <w:gridCol w:w="4207"/>
        <w:gridCol w:w="839"/>
        <w:gridCol w:w="2434"/>
      </w:tblGrid>
      <w:tr w:rsidR="00666360" w14:paraId="36273AD8" w14:textId="77777777" w:rsidTr="00666360">
        <w:trPr>
          <w:jc w:val="center"/>
          <w:ins w:id="466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E2B054" w14:textId="77777777" w:rsidR="00666360" w:rsidRDefault="00666360" w:rsidP="00312444">
            <w:pPr>
              <w:pStyle w:val="TAH"/>
              <w:rPr>
                <w:ins w:id="467" w:author="Huawei_CHV_2" w:date="2024-01-24T14:00:00Z"/>
              </w:rPr>
            </w:pPr>
            <w:ins w:id="468" w:author="Huawei_CHV_2" w:date="2024-01-24T14:00:00Z">
              <w:r>
                <w:t>Resource name</w:t>
              </w:r>
            </w:ins>
          </w:p>
        </w:tc>
        <w:tc>
          <w:tcPr>
            <w:tcW w:w="2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C936A8C" w14:textId="77777777" w:rsidR="00666360" w:rsidRDefault="00666360" w:rsidP="00312444">
            <w:pPr>
              <w:pStyle w:val="TAH"/>
              <w:rPr>
                <w:ins w:id="469" w:author="Huawei_CHV_2" w:date="2024-01-24T14:00:00Z"/>
              </w:rPr>
            </w:pPr>
            <w:ins w:id="470" w:author="Huawei_CHV_2" w:date="2024-01-24T14:00:00Z">
              <w:r>
                <w:t>Resource URI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6B4338" w14:textId="77777777" w:rsidR="00666360" w:rsidRDefault="00666360" w:rsidP="00312444">
            <w:pPr>
              <w:pStyle w:val="TAH"/>
              <w:rPr>
                <w:ins w:id="471" w:author="Huawei_CHV_2" w:date="2024-01-24T14:00:00Z"/>
              </w:rPr>
            </w:pPr>
            <w:ins w:id="472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FE8452" w14:textId="77777777" w:rsidR="00666360" w:rsidRDefault="00666360" w:rsidP="00312444">
            <w:pPr>
              <w:pStyle w:val="TAH"/>
              <w:rPr>
                <w:ins w:id="473" w:author="Huawei_CHV_2" w:date="2024-01-24T14:00:00Z"/>
              </w:rPr>
            </w:pPr>
            <w:ins w:id="474" w:author="Huawei_CHV_2" w:date="2024-01-24T14:00:00Z">
              <w:r>
                <w:t>Description</w:t>
              </w:r>
            </w:ins>
          </w:p>
        </w:tc>
      </w:tr>
      <w:tr w:rsidR="00666360" w14:paraId="1119A6D4" w14:textId="77777777" w:rsidTr="00666360">
        <w:trPr>
          <w:jc w:val="center"/>
          <w:ins w:id="475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095061" w14:textId="77777777" w:rsidR="00666360" w:rsidRDefault="00666360" w:rsidP="00312444">
            <w:pPr>
              <w:pStyle w:val="TAL"/>
              <w:rPr>
                <w:ins w:id="476" w:author="Huawei_CHV_2" w:date="2024-01-24T14:00:00Z"/>
                <w:rFonts w:eastAsia="SimSun"/>
              </w:rPr>
            </w:pPr>
            <w:ins w:id="477" w:author="Huawei_CHV_2" w:date="2024-01-24T14:01:00Z">
              <w:r w:rsidRPr="00A32026">
                <w:rPr>
                  <w:lang w:val="en-US"/>
                </w:rPr>
                <w:t>SDD Regular Transmission Connection</w:t>
              </w:r>
            </w:ins>
          </w:p>
        </w:tc>
        <w:tc>
          <w:tcPr>
            <w:tcW w:w="221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5D5FE5" w14:textId="77777777" w:rsidR="00666360" w:rsidRDefault="00666360" w:rsidP="00312444">
            <w:pPr>
              <w:pStyle w:val="TAL"/>
              <w:rPr>
                <w:ins w:id="478" w:author="Huawei_CHV_2" w:date="2024-01-24T14:00:00Z"/>
                <w:rFonts w:eastAsia="SimSun"/>
              </w:rPr>
            </w:pPr>
            <w:ins w:id="479" w:author="Huawei_CHV_2" w:date="2024-01-24T14:01:00Z">
              <w:r>
                <w:t>val-services/{valServiceId}/sdd-regular-transmission-connection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B90D" w14:textId="77777777" w:rsidR="00666360" w:rsidRDefault="00666360" w:rsidP="00312444">
            <w:pPr>
              <w:pStyle w:val="TAL"/>
              <w:rPr>
                <w:ins w:id="480" w:author="Huawei_CHV_2" w:date="2024-01-24T14:00:00Z"/>
                <w:rFonts w:eastAsia="SimSun"/>
              </w:rPr>
            </w:pPr>
            <w:ins w:id="481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C7B8" w14:textId="12750955" w:rsidR="00666360" w:rsidRDefault="00652C48" w:rsidP="00312444">
            <w:pPr>
              <w:pStyle w:val="TAL"/>
              <w:rPr>
                <w:ins w:id="482" w:author="Huawei_CHV_2" w:date="2024-01-24T14:00:00Z"/>
                <w:rFonts w:eastAsia="SimSun"/>
              </w:rPr>
            </w:pPr>
            <w:ins w:id="483" w:author="Huawei_CHV_2" w:date="2024-01-24T14:42:00Z">
              <w:r>
                <w:rPr>
                  <w:lang w:val="en-US" w:eastAsia="zh-CN"/>
                </w:rPr>
                <w:t>Establish</w:t>
              </w:r>
            </w:ins>
            <w:ins w:id="484" w:author="Huawei_CHV_2" w:date="2024-01-24T14:01:00Z">
              <w:r w:rsidR="00666360">
                <w:rPr>
                  <w:lang w:val="en-US" w:eastAsia="zh-CN"/>
                </w:rPr>
                <w:t xml:space="preserve"> an</w:t>
              </w:r>
              <w:r w:rsidR="00666360">
                <w:rPr>
                  <w:b/>
                  <w:bCs/>
                </w:rPr>
                <w:t xml:space="preserve"> </w:t>
              </w:r>
              <w:r w:rsidR="00666360">
                <w:rPr>
                  <w:bCs/>
                </w:rPr>
                <w:t>SDDM regular transmission connection</w:t>
              </w:r>
              <w:r w:rsidR="00666360">
                <w:rPr>
                  <w:lang w:val="en-US" w:eastAsia="zh-CN"/>
                </w:rPr>
                <w:t>.</w:t>
              </w:r>
            </w:ins>
          </w:p>
        </w:tc>
      </w:tr>
      <w:tr w:rsidR="00666360" w14:paraId="2E02FE5A" w14:textId="77777777" w:rsidTr="00666360">
        <w:trPr>
          <w:jc w:val="center"/>
          <w:ins w:id="485" w:author="Huawei_CHV_2" w:date="2024-01-24T14:00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DA5A" w14:textId="77777777" w:rsidR="00666360" w:rsidRDefault="00666360" w:rsidP="00312444">
            <w:pPr>
              <w:pStyle w:val="TAL"/>
              <w:rPr>
                <w:ins w:id="486" w:author="Huawei_CHV_2" w:date="2024-01-24T14:00:00Z"/>
                <w:rFonts w:eastAsia="SimSun"/>
              </w:rPr>
            </w:pPr>
          </w:p>
        </w:tc>
        <w:tc>
          <w:tcPr>
            <w:tcW w:w="221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25F2C" w14:textId="77777777" w:rsidR="00666360" w:rsidRDefault="00666360" w:rsidP="00312444">
            <w:pPr>
              <w:pStyle w:val="TAL"/>
              <w:rPr>
                <w:ins w:id="487" w:author="Huawei_CHV_2" w:date="2024-01-24T14:00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08D5" w14:textId="77777777" w:rsidR="00666360" w:rsidRDefault="00666360" w:rsidP="00312444">
            <w:pPr>
              <w:pStyle w:val="TAL"/>
              <w:rPr>
                <w:ins w:id="488" w:author="Huawei_CHV_2" w:date="2024-01-24T14:00:00Z"/>
                <w:rFonts w:eastAsia="SimSun"/>
              </w:rPr>
            </w:pPr>
            <w:ins w:id="489" w:author="Huawei_CHV_2" w:date="2024-01-24T14:00:00Z">
              <w:r>
                <w:t>DELETE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91CB" w14:textId="692C9E65" w:rsidR="00666360" w:rsidRDefault="00666360" w:rsidP="00652C48">
            <w:pPr>
              <w:pStyle w:val="TAL"/>
              <w:rPr>
                <w:ins w:id="490" w:author="Huawei_CHV_2" w:date="2024-01-24T14:00:00Z"/>
                <w:rFonts w:eastAsia="SimSun"/>
              </w:rPr>
            </w:pPr>
            <w:ins w:id="491" w:author="Huawei_CHV_2" w:date="2024-01-24T14:01:00Z">
              <w:r>
                <w:rPr>
                  <w:lang w:val="en-US" w:eastAsia="zh-CN"/>
                </w:rPr>
                <w:t>Release an</w:t>
              </w:r>
              <w:r>
                <w:rPr>
                  <w:b/>
                  <w:bCs/>
                </w:rPr>
                <w:t xml:space="preserve"> </w:t>
              </w:r>
              <w:r>
                <w:rPr>
                  <w:bCs/>
                </w:rPr>
                <w:t>SDDM regular transmission connection</w:t>
              </w:r>
            </w:ins>
          </w:p>
        </w:tc>
      </w:tr>
    </w:tbl>
    <w:p w14:paraId="01CC79E5" w14:textId="77777777" w:rsidR="008D6204" w:rsidRDefault="008D6204" w:rsidP="008D6204">
      <w:pPr>
        <w:rPr>
          <w:ins w:id="492" w:author="Huawei_CHV_1" w:date="2024-01-09T16:00:00Z"/>
          <w:lang w:eastAsia="zh-CN"/>
        </w:rPr>
      </w:pPr>
    </w:p>
    <w:p w14:paraId="1C6CFC5E" w14:textId="59790FAD" w:rsidR="008D6204" w:rsidRDefault="008D6204" w:rsidP="008D6204">
      <w:pPr>
        <w:pStyle w:val="Heading4"/>
        <w:rPr>
          <w:ins w:id="493" w:author="Huawei_CHV_1" w:date="2024-01-09T16:00:00Z"/>
          <w:lang w:eastAsia="zh-CN"/>
        </w:rPr>
      </w:pPr>
      <w:bookmarkStart w:id="494" w:name="_Toc154277404"/>
      <w:bookmarkStart w:id="495" w:name="_Toc83234137"/>
      <w:bookmarkStart w:id="496" w:name="_Toc68170096"/>
      <w:bookmarkStart w:id="497" w:name="_Toc59019423"/>
      <w:bookmarkStart w:id="498" w:name="_Toc57206082"/>
      <w:bookmarkStart w:id="499" w:name="_Toc51763850"/>
      <w:bookmarkStart w:id="500" w:name="_Toc51189174"/>
      <w:bookmarkStart w:id="501" w:name="_Toc45134642"/>
      <w:bookmarkStart w:id="502" w:name="_Toc43481365"/>
      <w:bookmarkStart w:id="503" w:name="_Toc43196595"/>
      <w:bookmarkStart w:id="504" w:name="_Toc36041352"/>
      <w:bookmarkStart w:id="505" w:name="_Toc36041039"/>
      <w:bookmarkStart w:id="506" w:name="_Toc34154095"/>
      <w:bookmarkStart w:id="507" w:name="_Toc24868617"/>
      <w:ins w:id="508" w:author="Huawei_CHV_1" w:date="2024-01-09T16:01:00Z">
        <w:r>
          <w:rPr>
            <w:lang w:eastAsia="zh-CN"/>
          </w:rPr>
          <w:t>A.</w:t>
        </w:r>
      </w:ins>
      <w:ins w:id="509" w:author="Huawei_CHV_1" w:date="2024-01-09T16:00:00Z">
        <w:r>
          <w:rPr>
            <w:lang w:eastAsia="zh-CN"/>
          </w:rPr>
          <w:t>4.1.2.</w:t>
        </w:r>
      </w:ins>
      <w:ins w:id="510" w:author="Huawei_CHV_1" w:date="2024-01-15T12:55:00Z">
        <w:r>
          <w:rPr>
            <w:lang w:eastAsia="zh-CN"/>
          </w:rPr>
          <w:t>2</w:t>
        </w:r>
      </w:ins>
      <w:ins w:id="511" w:author="Huawei_CHV_1" w:date="2024-01-09T16:00:00Z">
        <w:r>
          <w:rPr>
            <w:lang w:eastAsia="zh-CN"/>
          </w:rPr>
          <w:tab/>
          <w:t xml:space="preserve">Resource: </w:t>
        </w:r>
      </w:ins>
      <w:ins w:id="512" w:author="Huawei_CHV_2" w:date="2024-01-24T14:18:00Z">
        <w:r w:rsidR="00666360">
          <w:rPr>
            <w:lang w:eastAsia="zh-CN"/>
          </w:rPr>
          <w:t>SDD Regular Transmission Connection</w:t>
        </w:r>
      </w:ins>
      <w:bookmarkEnd w:id="494"/>
    </w:p>
    <w:p w14:paraId="1C1A6224" w14:textId="77777777" w:rsidR="008D6204" w:rsidRDefault="008D6204" w:rsidP="008D6204">
      <w:pPr>
        <w:pStyle w:val="Heading5"/>
        <w:rPr>
          <w:ins w:id="513" w:author="Huawei_CHV_1" w:date="2024-01-09T16:00:00Z"/>
          <w:lang w:eastAsia="zh-CN"/>
        </w:rPr>
      </w:pPr>
      <w:bookmarkStart w:id="514" w:name="_Toc154277405"/>
      <w:ins w:id="515" w:author="Huawei_CHV_1" w:date="2024-01-09T16:01:00Z">
        <w:r>
          <w:rPr>
            <w:lang w:eastAsia="zh-CN"/>
          </w:rPr>
          <w:t>A.</w:t>
        </w:r>
      </w:ins>
      <w:ins w:id="516" w:author="Huawei_CHV_1" w:date="2024-01-09T16:00:00Z">
        <w:r>
          <w:rPr>
            <w:lang w:eastAsia="zh-CN"/>
          </w:rPr>
          <w:t>4.1.2.</w:t>
        </w:r>
      </w:ins>
      <w:ins w:id="517" w:author="Huawei_CHV_1" w:date="2024-01-15T12:55:00Z">
        <w:r>
          <w:rPr>
            <w:lang w:eastAsia="zh-CN"/>
          </w:rPr>
          <w:t>2</w:t>
        </w:r>
      </w:ins>
      <w:ins w:id="518" w:author="Huawei_CHV_1" w:date="2024-01-09T16:00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  <w:bookmarkEnd w:id="514"/>
      </w:ins>
    </w:p>
    <w:p w14:paraId="2F1C7699" w14:textId="77AC50C7" w:rsidR="00666360" w:rsidRDefault="00666360" w:rsidP="00666360">
      <w:pPr>
        <w:rPr>
          <w:ins w:id="519" w:author="Huawei_CHV_1" w:date="2024-01-15T13:25:00Z"/>
          <w:lang w:eastAsia="zh-CN"/>
        </w:rPr>
      </w:pPr>
      <w:ins w:id="520" w:author="Huawei_CHV_1" w:date="2024-01-15T13:25:00Z">
        <w:r>
          <w:rPr>
            <w:lang w:eastAsia="zh-CN"/>
          </w:rPr>
          <w:t xml:space="preserve">The </w:t>
        </w:r>
      </w:ins>
      <w:ins w:id="521" w:author="Huawei_CHV_2" w:date="2024-01-24T14:05:00Z">
        <w:r>
          <w:rPr>
            <w:lang w:eastAsia="zh-CN"/>
          </w:rPr>
          <w:t>SDD regular transmission connection</w:t>
        </w:r>
      </w:ins>
      <w:ins w:id="522" w:author="Huawei_CHV_1" w:date="2024-01-15T13:25:00Z">
        <w:r>
          <w:rPr>
            <w:lang w:eastAsia="zh-CN"/>
          </w:rPr>
          <w:t xml:space="preserve"> resource </w:t>
        </w:r>
      </w:ins>
      <w:ins w:id="523" w:author="Huawei_CHV_2" w:date="2024-01-24T14:05:00Z">
        <w:r>
          <w:rPr>
            <w:lang w:eastAsia="zh-CN"/>
          </w:rPr>
          <w:t xml:space="preserve">represents </w:t>
        </w:r>
      </w:ins>
      <w:ins w:id="524" w:author="Huawei_CHV_2" w:date="2024-01-24T14:06:00Z">
        <w:r>
          <w:rPr>
            <w:lang w:eastAsia="zh-CN"/>
          </w:rPr>
          <w:t>a</w:t>
        </w:r>
      </w:ins>
      <w:ins w:id="525" w:author="Huawei_CHV_2" w:date="2024-01-24T17:34:00Z">
        <w:r w:rsidR="00EB0622">
          <w:rPr>
            <w:lang w:eastAsia="zh-CN"/>
          </w:rPr>
          <w:t>n</w:t>
        </w:r>
      </w:ins>
      <w:ins w:id="526" w:author="Huawei_CHV_2" w:date="2024-01-24T14:06:00Z">
        <w:r>
          <w:rPr>
            <w:lang w:eastAsia="zh-CN"/>
          </w:rPr>
          <w:t xml:space="preserve"> SDD regular transmission connection to be created at </w:t>
        </w:r>
      </w:ins>
      <w:ins w:id="527" w:author="Huawei_CHV_2" w:date="2024-01-24T16:02:00Z">
        <w:r w:rsidR="00620C66">
          <w:rPr>
            <w:lang w:eastAsia="zh-CN"/>
          </w:rPr>
          <w:t xml:space="preserve">a </w:t>
        </w:r>
      </w:ins>
      <w:ins w:id="528" w:author="Huawei_CHV_2" w:date="2024-01-24T14:07:00Z">
        <w:r>
          <w:rPr>
            <w:lang w:eastAsia="zh-CN"/>
          </w:rPr>
          <w:t xml:space="preserve">given </w:t>
        </w:r>
      </w:ins>
      <w:ins w:id="529" w:author="Huawei_CHV_1" w:date="2024-01-15T13:25:00Z">
        <w:r>
          <w:rPr>
            <w:lang w:eastAsia="zh-CN"/>
          </w:rPr>
          <w:t>SDDM-</w:t>
        </w:r>
      </w:ins>
      <w:ins w:id="530" w:author="Huawei_CHV_1" w:date="2024-01-15T13:26:00Z">
        <w:r>
          <w:rPr>
            <w:lang w:eastAsia="zh-CN"/>
          </w:rPr>
          <w:t>C</w:t>
        </w:r>
      </w:ins>
      <w:ins w:id="531" w:author="Huawei_CHV_2" w:date="2024-01-24T14:19:00Z">
        <w:r>
          <w:rPr>
            <w:lang w:eastAsia="zh-CN"/>
          </w:rPr>
          <w:t xml:space="preserve"> and </w:t>
        </w:r>
        <w:r>
          <w:rPr>
            <w:lang w:eastAsia="zh-CN"/>
          </w:rPr>
          <w:t>SDDM-S</w:t>
        </w:r>
      </w:ins>
      <w:ins w:id="532" w:author="Huawei_CHV_1" w:date="2024-01-15T13:25:00Z">
        <w:r>
          <w:rPr>
            <w:lang w:eastAsia="zh-CN"/>
          </w:rPr>
          <w:t>.</w:t>
        </w:r>
      </w:ins>
    </w:p>
    <w:p w14:paraId="3B33CE34" w14:textId="77777777" w:rsidR="008D6204" w:rsidRDefault="008D6204" w:rsidP="008D6204">
      <w:pPr>
        <w:rPr>
          <w:ins w:id="533" w:author="Huawei_CHV_1" w:date="2024-01-09T16:00:00Z"/>
          <w:lang w:eastAsia="zh-CN"/>
        </w:rPr>
      </w:pPr>
      <w:ins w:id="534" w:author="Huawei_CHV_1" w:date="2024-01-09T16:00:00Z">
        <w:r>
          <w:rPr>
            <w:lang w:eastAsia="zh-CN"/>
          </w:rPr>
          <w:t xml:space="preserve">The </w:t>
        </w:r>
      </w:ins>
      <w:ins w:id="535" w:author="Huawei_CHV_1" w:date="2024-01-15T12:55:00Z">
        <w:r>
          <w:rPr>
            <w:lang w:eastAsia="zh-CN"/>
          </w:rPr>
          <w:t xml:space="preserve">establishment request </w:t>
        </w:r>
      </w:ins>
      <w:ins w:id="536" w:author="Huawei_CHV_1" w:date="2024-01-09T16:00:00Z">
        <w:r>
          <w:rPr>
            <w:lang w:eastAsia="zh-CN"/>
          </w:rPr>
          <w:t>resource allows a S</w:t>
        </w:r>
      </w:ins>
      <w:ins w:id="537" w:author="Huawei_CHV_1" w:date="2024-01-15T12:55:00Z">
        <w:r>
          <w:rPr>
            <w:lang w:eastAsia="zh-CN"/>
          </w:rPr>
          <w:t>DD</w:t>
        </w:r>
      </w:ins>
      <w:ins w:id="538" w:author="Huawei_CHV_1" w:date="2024-01-09T16:00:00Z">
        <w:r>
          <w:rPr>
            <w:lang w:eastAsia="zh-CN"/>
          </w:rPr>
          <w:t>M-</w:t>
        </w:r>
      </w:ins>
      <w:ins w:id="539" w:author="Huawei_CHV_1" w:date="2024-01-15T13:26:00Z">
        <w:r>
          <w:rPr>
            <w:lang w:eastAsia="zh-CN"/>
          </w:rPr>
          <w:t>C</w:t>
        </w:r>
      </w:ins>
      <w:ins w:id="540" w:author="Huawei_CHV_1" w:date="2024-01-09T16:00:00Z">
        <w:r>
          <w:rPr>
            <w:lang w:eastAsia="zh-CN"/>
          </w:rPr>
          <w:t xml:space="preserve"> to </w:t>
        </w:r>
      </w:ins>
      <w:ins w:id="541" w:author="Huawei_CHV_1" w:date="2024-01-15T12:57:00Z">
        <w:r>
          <w:rPr>
            <w:lang w:eastAsia="zh-CN"/>
          </w:rPr>
          <w:t>request the SDDM-</w:t>
        </w:r>
      </w:ins>
      <w:ins w:id="542" w:author="Huawei_CHV_1" w:date="2024-01-15T13:26:00Z">
        <w:r>
          <w:rPr>
            <w:lang w:eastAsia="zh-CN"/>
          </w:rPr>
          <w:t>S</w:t>
        </w:r>
      </w:ins>
      <w:ins w:id="543" w:author="Huawei_CHV_1" w:date="2024-01-15T12:57:00Z">
        <w:r>
          <w:rPr>
            <w:lang w:eastAsia="zh-CN"/>
          </w:rPr>
          <w:t xml:space="preserve"> to </w:t>
        </w:r>
      </w:ins>
      <w:ins w:id="544" w:author="Huawei_CHV_1" w:date="2024-01-15T12:56:00Z">
        <w:r>
          <w:rPr>
            <w:lang w:eastAsia="zh-CN"/>
          </w:rPr>
          <w:t>establish an SDDM regular transmission</w:t>
        </w:r>
      </w:ins>
      <w:ins w:id="545" w:author="Huawei_CHV_1" w:date="2024-01-09T16:00:00Z">
        <w:r>
          <w:rPr>
            <w:lang w:eastAsia="zh-CN"/>
          </w:rPr>
          <w:t>.</w:t>
        </w:r>
      </w:ins>
    </w:p>
    <w:p w14:paraId="4D7A7389" w14:textId="77777777" w:rsidR="008D6204" w:rsidRDefault="008D6204" w:rsidP="008D6204">
      <w:pPr>
        <w:pStyle w:val="Heading5"/>
        <w:rPr>
          <w:ins w:id="546" w:author="Huawei_CHV_1" w:date="2024-01-09T16:00:00Z"/>
          <w:lang w:eastAsia="zh-CN"/>
        </w:rPr>
      </w:pPr>
      <w:bookmarkStart w:id="547" w:name="_Toc154277406"/>
      <w:ins w:id="548" w:author="Huawei_CHV_1" w:date="2024-01-09T16:01:00Z">
        <w:r>
          <w:rPr>
            <w:lang w:eastAsia="zh-CN"/>
          </w:rPr>
          <w:lastRenderedPageBreak/>
          <w:t>A.</w:t>
        </w:r>
      </w:ins>
      <w:ins w:id="549" w:author="Huawei_CHV_1" w:date="2024-01-09T16:00:00Z">
        <w:r>
          <w:rPr>
            <w:lang w:eastAsia="zh-CN"/>
          </w:rPr>
          <w:t>4.1.2.2.2</w:t>
        </w:r>
        <w:r>
          <w:rPr>
            <w:lang w:eastAsia="zh-CN"/>
          </w:rPr>
          <w:tab/>
          <w:t>Resource Definition</w:t>
        </w:r>
        <w:bookmarkEnd w:id="547"/>
      </w:ins>
    </w:p>
    <w:p w14:paraId="6DAF3605" w14:textId="73F716B7" w:rsidR="008D6204" w:rsidRDefault="008D6204" w:rsidP="008D6204">
      <w:pPr>
        <w:rPr>
          <w:ins w:id="550" w:author="Huawei_CHV_1" w:date="2024-01-09T16:00:00Z"/>
          <w:b/>
          <w:lang w:eastAsia="zh-CN"/>
        </w:rPr>
      </w:pPr>
      <w:ins w:id="551" w:author="Huawei_CHV_1" w:date="2024-01-09T16:0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</w:t>
        </w:r>
      </w:ins>
      <w:ins w:id="552" w:author="Huawei_CHV_2" w:date="2024-01-23T16:57:00Z">
        <w:r w:rsidR="002F15A7">
          <w:rPr>
            <w:b/>
            <w:lang w:eastAsia="zh-CN"/>
          </w:rPr>
          <w:t>dd</w:t>
        </w:r>
      </w:ins>
      <w:ins w:id="553" w:author="Huawei_CHV_1" w:date="2024-01-09T16:00:00Z">
        <w:r>
          <w:rPr>
            <w:b/>
            <w:lang w:eastAsia="zh-CN"/>
          </w:rPr>
          <w:t>-</w:t>
        </w:r>
      </w:ins>
      <w:ins w:id="554" w:author="Huawei_CHV_2" w:date="2024-01-23T16:57:00Z">
        <w:r w:rsidR="002F15A7">
          <w:rPr>
            <w:b/>
            <w:lang w:eastAsia="zh-CN"/>
          </w:rPr>
          <w:t>rtc-c</w:t>
        </w:r>
      </w:ins>
      <w:ins w:id="555" w:author="Huawei_CHV_1" w:date="2024-01-09T16:00:00Z">
        <w:r>
          <w:rPr>
            <w:b/>
            <w:lang w:eastAsia="zh-CN"/>
          </w:rPr>
          <w:t>/&lt;apiVersion&gt;/val-services/</w:t>
        </w:r>
        <w:r>
          <w:rPr>
            <w:b/>
            <w:lang w:val="en-US" w:eastAsia="zh-CN"/>
          </w:rPr>
          <w:t>{valServiceId}/</w:t>
        </w:r>
      </w:ins>
      <w:ins w:id="556" w:author="Huawei_CHV_1" w:date="2024-01-15T12:57:00Z">
        <w:r>
          <w:rPr>
            <w:b/>
            <w:lang w:val="en-US" w:eastAsia="zh-CN"/>
          </w:rPr>
          <w:t>establishment-request</w:t>
        </w:r>
      </w:ins>
    </w:p>
    <w:p w14:paraId="75B84331" w14:textId="77777777" w:rsidR="008D6204" w:rsidRDefault="008D6204" w:rsidP="008D6204">
      <w:pPr>
        <w:rPr>
          <w:ins w:id="557" w:author="Huawei_CHV_1" w:date="2024-01-09T16:00:00Z"/>
          <w:lang w:eastAsia="zh-CN"/>
        </w:rPr>
      </w:pPr>
      <w:ins w:id="558" w:author="Huawei_CHV_1" w:date="2024-01-09T16:00:00Z">
        <w:r>
          <w:rPr>
            <w:lang w:eastAsia="zh-CN"/>
          </w:rPr>
          <w:t>This resource shall support the resource URI variables defined in the table </w:t>
        </w:r>
      </w:ins>
      <w:ins w:id="559" w:author="Huawei_CHV_1" w:date="2024-01-09T16:01:00Z">
        <w:r>
          <w:rPr>
            <w:lang w:eastAsia="zh-CN"/>
          </w:rPr>
          <w:t>A.</w:t>
        </w:r>
      </w:ins>
      <w:ins w:id="560" w:author="Huawei_CHV_1" w:date="2024-01-09T16:00:00Z">
        <w:r>
          <w:rPr>
            <w:lang w:eastAsia="zh-CN"/>
          </w:rPr>
          <w:t>4.1.2.</w:t>
        </w:r>
      </w:ins>
      <w:ins w:id="561" w:author="Huawei_CHV_1" w:date="2024-01-15T12:57:00Z">
        <w:r>
          <w:rPr>
            <w:lang w:eastAsia="zh-CN"/>
          </w:rPr>
          <w:t>2</w:t>
        </w:r>
      </w:ins>
      <w:ins w:id="562" w:author="Huawei_CHV_1" w:date="2024-01-09T16:00:00Z">
        <w:r>
          <w:rPr>
            <w:lang w:eastAsia="zh-CN"/>
          </w:rPr>
          <w:t>.2</w:t>
        </w:r>
      </w:ins>
      <w:ins w:id="563" w:author="Huawei_CHV_1" w:date="2024-01-15T12:57:00Z">
        <w:r>
          <w:rPr>
            <w:lang w:eastAsia="zh-CN"/>
          </w:rPr>
          <w:t>.1</w:t>
        </w:r>
      </w:ins>
      <w:ins w:id="564" w:author="Huawei_CHV_1" w:date="2024-01-09T16:00:00Z">
        <w:r>
          <w:rPr>
            <w:lang w:eastAsia="zh-CN"/>
          </w:rPr>
          <w:t>.</w:t>
        </w:r>
      </w:ins>
    </w:p>
    <w:p w14:paraId="38F6A5DD" w14:textId="77777777" w:rsidR="008D6204" w:rsidRDefault="008D6204" w:rsidP="008D6204">
      <w:pPr>
        <w:pStyle w:val="TH"/>
        <w:rPr>
          <w:ins w:id="565" w:author="Huawei_CHV_1" w:date="2024-01-09T16:00:00Z"/>
          <w:rFonts w:cs="Arial"/>
        </w:rPr>
      </w:pPr>
      <w:ins w:id="566" w:author="Huawei_CHV_1" w:date="2024-01-09T16:00:00Z">
        <w:r>
          <w:t xml:space="preserve">Table </w:t>
        </w:r>
      </w:ins>
      <w:ins w:id="567" w:author="Huawei_CHV_1" w:date="2024-01-09T16:01:00Z">
        <w:r>
          <w:t>A.</w:t>
        </w:r>
      </w:ins>
      <w:ins w:id="568" w:author="Huawei_CHV_1" w:date="2024-01-09T16:00:00Z">
        <w:r>
          <w:t>4.1.2.</w:t>
        </w:r>
        <w:r>
          <w:rPr>
            <w:lang w:eastAsia="zh-CN"/>
          </w:rPr>
          <w:t>2</w:t>
        </w:r>
        <w:r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8D6204" w14:paraId="356842B3" w14:textId="77777777" w:rsidTr="00DC6354">
        <w:trPr>
          <w:jc w:val="center"/>
          <w:ins w:id="569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945DAE3" w14:textId="77777777" w:rsidR="008D6204" w:rsidRDefault="008D6204" w:rsidP="00DC6354">
            <w:pPr>
              <w:pStyle w:val="TAH"/>
              <w:rPr>
                <w:ins w:id="570" w:author="Huawei_CHV_1" w:date="2024-01-09T16:00:00Z"/>
              </w:rPr>
            </w:pPr>
            <w:ins w:id="571" w:author="Huawei_CHV_1" w:date="2024-01-09T16:0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7EB1ADF" w14:textId="77777777" w:rsidR="008D6204" w:rsidRDefault="008D6204" w:rsidP="00DC6354">
            <w:pPr>
              <w:pStyle w:val="TAH"/>
              <w:rPr>
                <w:ins w:id="572" w:author="Huawei_CHV_1" w:date="2024-01-09T16:00:00Z"/>
              </w:rPr>
            </w:pPr>
            <w:ins w:id="573" w:author="Huawei_CHV_1" w:date="2024-01-09T16:0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729FC6" w14:textId="77777777" w:rsidR="008D6204" w:rsidRDefault="008D6204" w:rsidP="00DC6354">
            <w:pPr>
              <w:pStyle w:val="TAH"/>
              <w:rPr>
                <w:ins w:id="574" w:author="Huawei_CHV_1" w:date="2024-01-09T16:00:00Z"/>
              </w:rPr>
            </w:pPr>
            <w:ins w:id="575" w:author="Huawei_CHV_1" w:date="2024-01-09T16:00:00Z">
              <w:r>
                <w:t>Definition</w:t>
              </w:r>
            </w:ins>
          </w:p>
        </w:tc>
      </w:tr>
      <w:tr w:rsidR="008D6204" w14:paraId="09FAD5A6" w14:textId="77777777" w:rsidTr="00DC6354">
        <w:trPr>
          <w:jc w:val="center"/>
          <w:ins w:id="576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BD3A9B6" w14:textId="77777777" w:rsidR="008D6204" w:rsidRDefault="008D6204" w:rsidP="00DC6354">
            <w:pPr>
              <w:pStyle w:val="TAL"/>
              <w:rPr>
                <w:ins w:id="577" w:author="Huawei_CHV_1" w:date="2024-01-09T16:00:00Z"/>
              </w:rPr>
            </w:pPr>
            <w:ins w:id="578" w:author="Huawei_CHV_1" w:date="2024-01-09T16:00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229F69" w14:textId="77777777" w:rsidR="008D6204" w:rsidRDefault="008D6204" w:rsidP="00DC6354">
            <w:pPr>
              <w:pStyle w:val="TAL"/>
              <w:rPr>
                <w:ins w:id="579" w:author="Huawei_CHV_1" w:date="2024-01-09T16:00:00Z"/>
              </w:rPr>
            </w:pPr>
            <w:ins w:id="580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4A2F07" w14:textId="77777777" w:rsidR="008D6204" w:rsidRDefault="008D6204" w:rsidP="00DC6354">
            <w:pPr>
              <w:pStyle w:val="TAL"/>
              <w:rPr>
                <w:ins w:id="581" w:author="Huawei_CHV_1" w:date="2024-01-09T16:00:00Z"/>
              </w:rPr>
            </w:pPr>
            <w:ins w:id="582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</w:ins>
            <w:ins w:id="583" w:author="Huawei_CHV_1" w:date="2024-01-15T12:58:00Z">
              <w:r>
                <w:rPr>
                  <w:lang w:eastAsia="zh-CN"/>
                </w:rPr>
                <w:t> </w:t>
              </w:r>
            </w:ins>
            <w:ins w:id="584" w:author="Huawei_CHV_1" w:date="2024-01-09T16:00:00Z">
              <w:r>
                <w:t>TS</w:t>
              </w:r>
            </w:ins>
            <w:ins w:id="585" w:author="Huawei_CHV_1" w:date="2024-01-15T12:58:00Z">
              <w:r>
                <w:rPr>
                  <w:lang w:eastAsia="zh-CN"/>
                </w:rPr>
                <w:t> </w:t>
              </w:r>
            </w:ins>
            <w:ins w:id="586" w:author="Huawei_CHV_1" w:date="2024-01-09T16:00:00Z">
              <w:r>
                <w:t>24.546</w:t>
              </w:r>
            </w:ins>
            <w:ins w:id="587" w:author="Huawei_CHV_1" w:date="2024-01-15T12:58:00Z">
              <w:r>
                <w:rPr>
                  <w:lang w:eastAsia="zh-CN"/>
                </w:rPr>
                <w:t> </w:t>
              </w:r>
            </w:ins>
            <w:ins w:id="588" w:author="Huawei_CHV_1" w:date="2024-01-09T16:00:00Z">
              <w:r>
                <w:t>[</w:t>
              </w:r>
            </w:ins>
            <w:ins w:id="589" w:author="Huawei_CHV_1" w:date="2024-01-15T12:58:00Z">
              <w:r>
                <w:t>6</w:t>
              </w:r>
            </w:ins>
            <w:ins w:id="590" w:author="Huawei_CHV_1" w:date="2024-01-09T16:00:00Z">
              <w:r>
                <w:t>].</w:t>
              </w:r>
            </w:ins>
          </w:p>
        </w:tc>
      </w:tr>
      <w:tr w:rsidR="008D6204" w14:paraId="183A0AFB" w14:textId="77777777" w:rsidTr="00DC6354">
        <w:trPr>
          <w:jc w:val="center"/>
          <w:ins w:id="591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6E2EAF4" w14:textId="77777777" w:rsidR="008D6204" w:rsidRDefault="008D6204" w:rsidP="00DC6354">
            <w:pPr>
              <w:pStyle w:val="TAL"/>
              <w:rPr>
                <w:ins w:id="592" w:author="Huawei_CHV_1" w:date="2024-01-09T16:00:00Z"/>
              </w:rPr>
            </w:pPr>
            <w:ins w:id="593" w:author="Huawei_CHV_1" w:date="2024-01-09T16:00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A5C8348" w14:textId="77777777" w:rsidR="008D6204" w:rsidRDefault="008D6204" w:rsidP="00DC6354">
            <w:pPr>
              <w:pStyle w:val="TAL"/>
              <w:rPr>
                <w:ins w:id="594" w:author="Huawei_CHV_1" w:date="2024-01-09T16:00:00Z"/>
              </w:rPr>
            </w:pPr>
            <w:ins w:id="595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256900" w14:textId="77777777" w:rsidR="008D6204" w:rsidRDefault="008D6204" w:rsidP="00DC6354">
            <w:pPr>
              <w:pStyle w:val="TAL"/>
              <w:rPr>
                <w:ins w:id="596" w:author="Huawei_CHV_1" w:date="2024-01-09T16:00:00Z"/>
              </w:rPr>
            </w:pPr>
            <w:ins w:id="597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</w:ins>
            <w:ins w:id="598" w:author="Huawei_CHV_1" w:date="2024-01-09T16:01:00Z">
              <w:r>
                <w:rPr>
                  <w:lang w:eastAsia="zh-CN"/>
                </w:rPr>
                <w:t>A.</w:t>
              </w:r>
            </w:ins>
            <w:ins w:id="599" w:author="Huawei_CHV_1" w:date="2024-01-09T16:00:00Z">
              <w:r>
                <w:rPr>
                  <w:lang w:eastAsia="zh-CN"/>
                </w:rPr>
                <w:t>4.1.1.</w:t>
              </w:r>
            </w:ins>
          </w:p>
        </w:tc>
      </w:tr>
      <w:tr w:rsidR="008D6204" w14:paraId="5D5E2700" w14:textId="77777777" w:rsidTr="00DC6354">
        <w:trPr>
          <w:jc w:val="center"/>
          <w:ins w:id="600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C3FAD5" w14:textId="77777777" w:rsidR="008D6204" w:rsidRDefault="008D6204" w:rsidP="00DC6354">
            <w:pPr>
              <w:pStyle w:val="TAL"/>
              <w:rPr>
                <w:ins w:id="601" w:author="Huawei_CHV_1" w:date="2024-01-09T16:00:00Z"/>
              </w:rPr>
            </w:pPr>
            <w:ins w:id="602" w:author="Huawei_CHV_1" w:date="2024-01-09T16:00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7A60F8" w14:textId="77777777" w:rsidR="008D6204" w:rsidRDefault="008D6204" w:rsidP="00DC6354">
            <w:pPr>
              <w:pStyle w:val="TAL"/>
              <w:rPr>
                <w:ins w:id="603" w:author="Huawei_CHV_1" w:date="2024-01-09T16:00:00Z"/>
              </w:rPr>
            </w:pPr>
            <w:ins w:id="604" w:author="Huawei_CHV_1" w:date="2024-01-09T16:00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6EEA6" w14:textId="77777777" w:rsidR="008D6204" w:rsidRDefault="008D6204" w:rsidP="00DC6354">
            <w:pPr>
              <w:pStyle w:val="TAL"/>
              <w:rPr>
                <w:ins w:id="605" w:author="Huawei_CHV_1" w:date="2024-01-09T16:00:00Z"/>
              </w:rPr>
            </w:pPr>
            <w:ins w:id="606" w:author="Huawei_CHV_1" w:date="2024-01-09T16:00:00Z">
              <w:r>
                <w:t>Identifier of a VAL service.</w:t>
              </w:r>
            </w:ins>
          </w:p>
        </w:tc>
      </w:tr>
    </w:tbl>
    <w:p w14:paraId="000B1CE5" w14:textId="77777777" w:rsidR="008D6204" w:rsidRDefault="008D6204" w:rsidP="008D6204">
      <w:pPr>
        <w:rPr>
          <w:ins w:id="607" w:author="Huawei_CHV_1" w:date="2024-01-09T16:00:00Z"/>
          <w:lang w:eastAsia="zh-CN"/>
        </w:rPr>
      </w:pPr>
    </w:p>
    <w:p w14:paraId="45603444" w14:textId="77777777" w:rsidR="008D6204" w:rsidRDefault="008D6204" w:rsidP="008D6204">
      <w:pPr>
        <w:pStyle w:val="Heading5"/>
        <w:rPr>
          <w:ins w:id="608" w:author="Huawei_CHV_1" w:date="2024-01-09T16:00:00Z"/>
          <w:lang w:eastAsia="zh-CN"/>
        </w:rPr>
      </w:pPr>
      <w:bookmarkStart w:id="609" w:name="_Toc154277407"/>
      <w:ins w:id="610" w:author="Huawei_CHV_1" w:date="2024-01-09T16:01:00Z">
        <w:r>
          <w:rPr>
            <w:lang w:eastAsia="zh-CN"/>
          </w:rPr>
          <w:t>A.</w:t>
        </w:r>
      </w:ins>
      <w:ins w:id="611" w:author="Huawei_CHV_1" w:date="2024-01-09T16:00:00Z">
        <w:r>
          <w:rPr>
            <w:lang w:eastAsia="zh-CN"/>
          </w:rPr>
          <w:t>4.1.2.2.3</w:t>
        </w:r>
        <w:r>
          <w:rPr>
            <w:lang w:eastAsia="zh-CN"/>
          </w:rPr>
          <w:tab/>
          <w:t>Resource Standard Methods</w:t>
        </w:r>
        <w:bookmarkEnd w:id="609"/>
      </w:ins>
    </w:p>
    <w:p w14:paraId="16C1DB97" w14:textId="77777777" w:rsidR="008D6204" w:rsidRDefault="008D6204" w:rsidP="008D6204">
      <w:pPr>
        <w:pStyle w:val="H6"/>
        <w:rPr>
          <w:ins w:id="612" w:author="Huawei_CHV_1" w:date="2024-01-09T16:00:00Z"/>
        </w:rPr>
      </w:pPr>
      <w:ins w:id="613" w:author="Huawei_CHV_1" w:date="2024-01-09T16:01:00Z">
        <w:r>
          <w:rPr>
            <w:lang w:eastAsia="zh-CN"/>
          </w:rPr>
          <w:t>A.</w:t>
        </w:r>
      </w:ins>
      <w:ins w:id="614" w:author="Huawei_CHV_1" w:date="2024-01-09T16:00:00Z">
        <w:r>
          <w:rPr>
            <w:lang w:eastAsia="zh-CN"/>
          </w:rPr>
          <w:t>4.1.2.2.3.1</w:t>
        </w:r>
        <w:r>
          <w:rPr>
            <w:lang w:eastAsia="zh-CN"/>
          </w:rPr>
          <w:tab/>
          <w:t>POST</w:t>
        </w:r>
      </w:ins>
    </w:p>
    <w:p w14:paraId="3425157A" w14:textId="77777777" w:rsidR="00412508" w:rsidRDefault="00412508" w:rsidP="00412508">
      <w:pPr>
        <w:rPr>
          <w:ins w:id="615" w:author="Huawei_CHV_1" w:date="2024-01-15T13:25:00Z"/>
          <w:lang w:eastAsia="zh-CN"/>
        </w:rPr>
      </w:pPr>
      <w:bookmarkStart w:id="616" w:name="_Toc154277412"/>
      <w:ins w:id="617" w:author="Huawei_CHV_1" w:date="2024-01-15T13:25:00Z">
        <w:r>
          <w:rPr>
            <w:lang w:eastAsia="zh-CN"/>
          </w:rPr>
          <w:t xml:space="preserve">This operation </w:t>
        </w:r>
      </w:ins>
      <w:ins w:id="618" w:author="Huawei_CHV_2" w:date="2024-01-24T14:10:00Z">
        <w:r>
          <w:rPr>
            <w:lang w:eastAsia="zh-CN"/>
          </w:rPr>
          <w:t xml:space="preserve">allows to </w:t>
        </w:r>
      </w:ins>
      <w:ins w:id="619" w:author="Huawei_CHV_2" w:date="2024-01-24T14:14:00Z">
        <w:r>
          <w:rPr>
            <w:lang w:eastAsia="zh-CN"/>
          </w:rPr>
          <w:t>establish</w:t>
        </w:r>
      </w:ins>
      <w:ins w:id="620" w:author="Huawei_CHV_2" w:date="2024-01-24T14:10:00Z">
        <w:r>
          <w:rPr>
            <w:lang w:eastAsia="zh-CN"/>
          </w:rPr>
          <w:t xml:space="preserve"> an SDDM regular transmission connection</w:t>
        </w:r>
      </w:ins>
      <w:ins w:id="621" w:author="Huawei_CHV_1" w:date="2024-01-15T13:25:00Z">
        <w:r>
          <w:rPr>
            <w:lang w:eastAsia="zh-CN"/>
          </w:rPr>
          <w:t>.</w:t>
        </w:r>
      </w:ins>
    </w:p>
    <w:p w14:paraId="0DB5BF1E" w14:textId="64293A47" w:rsidR="00412508" w:rsidRDefault="00412508" w:rsidP="00412508">
      <w:pPr>
        <w:rPr>
          <w:ins w:id="622" w:author="Huawei_CHV_1" w:date="2024-01-15T13:25:00Z"/>
        </w:rPr>
      </w:pPr>
      <w:ins w:id="623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624" w:author="Huawei_CHV_2" w:date="2024-01-24T15:29:00Z">
        <w:r w:rsidR="00A53C8D">
          <w:t>,</w:t>
        </w:r>
      </w:ins>
      <w:ins w:id="625" w:author="Huawei_CHV_1" w:date="2024-01-15T13:25:00Z">
        <w:r>
          <w:t xml:space="preserve"> </w:t>
        </w:r>
        <w:r>
          <w:rPr>
            <w:lang w:eastAsia="zh-CN"/>
          </w:rPr>
          <w:t>request</w:t>
        </w:r>
        <w:r>
          <w:t xml:space="preserve"> codes </w:t>
        </w:r>
      </w:ins>
      <w:ins w:id="626" w:author="Huawei_CHV_2" w:date="2024-01-24T15:29:00Z">
        <w:r w:rsidR="00A53C8D">
          <w:t xml:space="preserve">and response codes </w:t>
        </w:r>
      </w:ins>
      <w:ins w:id="627" w:author="Huawei_CHV_1" w:date="2024-01-15T13:25:00Z">
        <w:r>
          <w:t>specified in table A.</w:t>
        </w:r>
      </w:ins>
      <w:ins w:id="628" w:author="Huawei_CHV_2" w:date="2024-01-24T17:32:00Z">
        <w:r w:rsidR="000E2042">
          <w:t>4</w:t>
        </w:r>
      </w:ins>
      <w:ins w:id="629" w:author="Huawei_CHV_1" w:date="2024-01-15T13:25:00Z">
        <w:r>
          <w:t>.1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</w:ins>
      <w:ins w:id="630" w:author="Huawei_CHV_2" w:date="2024-01-24T14:15:00Z">
        <w:r>
          <w:rPr>
            <w:lang w:val="en-US"/>
          </w:rPr>
          <w:t xml:space="preserve"> and </w:t>
        </w:r>
        <w:r>
          <w:t>A.</w:t>
        </w:r>
      </w:ins>
      <w:ins w:id="631" w:author="Huawei_CHV_2" w:date="2024-01-24T17:32:00Z">
        <w:r w:rsidR="000E2042">
          <w:t>4</w:t>
        </w:r>
      </w:ins>
      <w:ins w:id="632" w:author="Huawei_CHV_2" w:date="2024-01-24T14:15:00Z">
        <w:r>
          <w:t>.1.2.2.3.1.2</w:t>
        </w:r>
      </w:ins>
      <w:ins w:id="633" w:author="Huawei_CHV_1" w:date="2024-01-15T13:25:00Z">
        <w:r>
          <w:t>.</w:t>
        </w:r>
      </w:ins>
    </w:p>
    <w:p w14:paraId="1071948E" w14:textId="1CAD9601" w:rsidR="00412508" w:rsidRDefault="00412508" w:rsidP="00412508">
      <w:pPr>
        <w:pStyle w:val="TH"/>
        <w:rPr>
          <w:ins w:id="634" w:author="Huawei_CHV_1" w:date="2024-01-15T13:25:00Z"/>
        </w:rPr>
      </w:pPr>
      <w:ins w:id="635" w:author="Huawei_CHV_1" w:date="2024-01-15T13:25:00Z">
        <w:r>
          <w:t>Table A.</w:t>
        </w:r>
      </w:ins>
      <w:ins w:id="636" w:author="Huawei_CHV_2" w:date="2024-01-24T17:32:00Z">
        <w:r w:rsidR="000E2042">
          <w:t>4</w:t>
        </w:r>
      </w:ins>
      <w:ins w:id="637" w:author="Huawei_CHV_1" w:date="2024-01-15T13:25:00Z">
        <w:r>
          <w:t>.1.2.</w:t>
        </w:r>
        <w:r>
          <w:rPr>
            <w:lang w:eastAsia="zh-CN"/>
          </w:rPr>
          <w:t>2</w:t>
        </w:r>
        <w:r>
          <w:t>.3.1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412508" w14:paraId="279DB2B1" w14:textId="77777777" w:rsidTr="00312444">
        <w:trPr>
          <w:jc w:val="center"/>
          <w:ins w:id="638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5CB6F8" w14:textId="77777777" w:rsidR="00412508" w:rsidRDefault="00412508" w:rsidP="00312444">
            <w:pPr>
              <w:pStyle w:val="TAH"/>
              <w:rPr>
                <w:ins w:id="639" w:author="Huawei_CHV_1" w:date="2024-01-15T13:25:00Z"/>
              </w:rPr>
            </w:pPr>
            <w:ins w:id="640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42874" w14:textId="77777777" w:rsidR="00412508" w:rsidRDefault="00412508" w:rsidP="00312444">
            <w:pPr>
              <w:pStyle w:val="TAH"/>
              <w:rPr>
                <w:ins w:id="641" w:author="Huawei_CHV_1" w:date="2024-01-15T13:25:00Z"/>
              </w:rPr>
            </w:pPr>
            <w:ins w:id="642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F0B465" w14:textId="77777777" w:rsidR="00412508" w:rsidRDefault="00412508" w:rsidP="00312444">
            <w:pPr>
              <w:pStyle w:val="TAH"/>
              <w:rPr>
                <w:ins w:id="643" w:author="Huawei_CHV_1" w:date="2024-01-15T13:25:00Z"/>
              </w:rPr>
            </w:pPr>
            <w:ins w:id="644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4560C1" w14:textId="77777777" w:rsidR="00412508" w:rsidRDefault="00412508" w:rsidP="00312444">
            <w:pPr>
              <w:pStyle w:val="TAH"/>
              <w:rPr>
                <w:ins w:id="645" w:author="Huawei_CHV_1" w:date="2024-01-15T13:25:00Z"/>
              </w:rPr>
            </w:pPr>
            <w:ins w:id="646" w:author="Huawei_CHV_1" w:date="2024-01-15T13:25:00Z">
              <w:r>
                <w:t>Description</w:t>
              </w:r>
            </w:ins>
          </w:p>
        </w:tc>
      </w:tr>
      <w:tr w:rsidR="00412508" w14:paraId="23EE35FE" w14:textId="77777777" w:rsidTr="00312444">
        <w:trPr>
          <w:jc w:val="center"/>
          <w:ins w:id="647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CFD53" w14:textId="77777777" w:rsidR="00412508" w:rsidRDefault="00412508" w:rsidP="00312444">
            <w:pPr>
              <w:pStyle w:val="TAL"/>
              <w:rPr>
                <w:ins w:id="648" w:author="Huawei_CHV_1" w:date="2024-01-15T13:25:00Z"/>
              </w:rPr>
            </w:pPr>
            <w:ins w:id="649" w:author="Huawei_CHV_1" w:date="2024-01-15T13:25:00Z">
              <w:r>
                <w:rPr>
                  <w:lang w:eastAsia="zh-CN"/>
                </w:rPr>
                <w:t>Establishment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F4EDE" w14:textId="77777777" w:rsidR="00412508" w:rsidRDefault="00412508" w:rsidP="00312444">
            <w:pPr>
              <w:pStyle w:val="TAC"/>
              <w:rPr>
                <w:ins w:id="650" w:author="Huawei_CHV_1" w:date="2024-01-15T13:25:00Z"/>
                <w:lang w:eastAsia="zh-CN"/>
              </w:rPr>
            </w:pPr>
            <w:ins w:id="651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15BD6" w14:textId="77777777" w:rsidR="00412508" w:rsidRDefault="00412508" w:rsidP="00312444">
            <w:pPr>
              <w:pStyle w:val="TAL"/>
              <w:rPr>
                <w:ins w:id="652" w:author="Huawei_CHV_1" w:date="2024-01-15T13:25:00Z"/>
              </w:rPr>
            </w:pPr>
            <w:ins w:id="653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CFBA1" w14:textId="77777777" w:rsidR="00412508" w:rsidRDefault="00412508" w:rsidP="00312444">
            <w:pPr>
              <w:pStyle w:val="TAL"/>
              <w:rPr>
                <w:ins w:id="654" w:author="Huawei_CHV_1" w:date="2024-01-15T13:25:00Z"/>
              </w:rPr>
            </w:pPr>
            <w:ins w:id="655" w:author="Huawei_CHV_1" w:date="2024-01-15T13:25:00Z">
              <w:r>
                <w:t>The information of request of establishment of an SDDM regular transmission connection.</w:t>
              </w:r>
            </w:ins>
          </w:p>
        </w:tc>
      </w:tr>
    </w:tbl>
    <w:p w14:paraId="049A1756" w14:textId="77777777" w:rsidR="00412508" w:rsidRDefault="00412508" w:rsidP="00412508">
      <w:pPr>
        <w:pStyle w:val="B1"/>
        <w:ind w:left="0" w:firstLine="0"/>
        <w:rPr>
          <w:ins w:id="656" w:author="Huawei_CHV_1" w:date="2024-01-15T13:25:00Z"/>
          <w:lang w:eastAsia="zh-CN"/>
        </w:rPr>
      </w:pPr>
    </w:p>
    <w:p w14:paraId="267DEB5A" w14:textId="4A606088" w:rsidR="00412508" w:rsidRDefault="00412508" w:rsidP="00412508">
      <w:pPr>
        <w:pStyle w:val="TH"/>
        <w:rPr>
          <w:ins w:id="657" w:author="Huawei_CHV_1" w:date="2024-01-15T13:25:00Z"/>
        </w:rPr>
      </w:pPr>
      <w:ins w:id="658" w:author="Huawei_CHV_1" w:date="2024-01-15T13:25:00Z">
        <w:r>
          <w:t>Table A.</w:t>
        </w:r>
      </w:ins>
      <w:ins w:id="659" w:author="Huawei_CHV_2" w:date="2024-01-24T17:32:00Z">
        <w:r w:rsidR="000E2042">
          <w:t>4</w:t>
        </w:r>
      </w:ins>
      <w:ins w:id="660" w:author="Huawei_CHV_1" w:date="2024-01-15T13:25:00Z">
        <w:r>
          <w:t>.1.2.</w:t>
        </w:r>
      </w:ins>
      <w:ins w:id="661" w:author="Huawei_CHV_2" w:date="2024-01-24T14:12:00Z">
        <w:r>
          <w:t>2</w:t>
        </w:r>
      </w:ins>
      <w:ins w:id="662" w:author="Huawei_CHV_1" w:date="2024-01-15T13:25:00Z">
        <w:r>
          <w:t>.3.1.</w:t>
        </w:r>
      </w:ins>
      <w:ins w:id="663" w:author="Huawei_CHV_2" w:date="2024-01-24T14:12:00Z">
        <w:r>
          <w:t>2</w:t>
        </w:r>
      </w:ins>
      <w:ins w:id="664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665" w:author="Huawei_CHV_2" w:date="2024-01-23T17:09:00Z">
        <w:r>
          <w:rPr>
            <w:lang w:val="en-US"/>
          </w:rPr>
          <w:t>sponse</w:t>
        </w:r>
      </w:ins>
      <w:ins w:id="666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412508" w14:paraId="47A85F09" w14:textId="77777777" w:rsidTr="00312444">
        <w:trPr>
          <w:jc w:val="center"/>
          <w:ins w:id="667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BA9C82" w14:textId="77777777" w:rsidR="00412508" w:rsidRDefault="00412508" w:rsidP="00312444">
            <w:pPr>
              <w:pStyle w:val="TAH"/>
              <w:rPr>
                <w:ins w:id="668" w:author="Huawei_CHV_2" w:date="2024-01-24T12:16:00Z"/>
                <w:lang w:eastAsia="en-GB"/>
              </w:rPr>
            </w:pPr>
            <w:ins w:id="669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1305A2" w14:textId="77777777" w:rsidR="00412508" w:rsidRDefault="00412508" w:rsidP="00312444">
            <w:pPr>
              <w:pStyle w:val="TAH"/>
              <w:rPr>
                <w:ins w:id="670" w:author="Huawei_CHV_2" w:date="2024-01-24T12:16:00Z"/>
                <w:lang w:eastAsia="en-GB"/>
              </w:rPr>
            </w:pPr>
            <w:ins w:id="671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CC12F6" w14:textId="77777777" w:rsidR="00412508" w:rsidRDefault="00412508" w:rsidP="00312444">
            <w:pPr>
              <w:pStyle w:val="TAH"/>
              <w:tabs>
                <w:tab w:val="left" w:pos="1129"/>
              </w:tabs>
              <w:rPr>
                <w:ins w:id="672" w:author="Huawei_CHV_2" w:date="2024-01-24T12:16:00Z"/>
                <w:lang w:eastAsia="en-GB"/>
              </w:rPr>
            </w:pPr>
            <w:ins w:id="673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9002B8D" w14:textId="77777777" w:rsidR="00412508" w:rsidRDefault="00412508" w:rsidP="00312444">
            <w:pPr>
              <w:pStyle w:val="TAH"/>
              <w:rPr>
                <w:ins w:id="674" w:author="Huawei_CHV_2" w:date="2024-01-24T12:16:00Z"/>
                <w:lang w:eastAsia="en-GB"/>
              </w:rPr>
            </w:pPr>
            <w:ins w:id="675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7693A54C" w14:textId="77777777" w:rsidR="00412508" w:rsidRDefault="00412508" w:rsidP="00312444">
            <w:pPr>
              <w:pStyle w:val="TAH"/>
              <w:rPr>
                <w:ins w:id="676" w:author="Huawei_CHV_2" w:date="2024-01-24T12:16:00Z"/>
                <w:lang w:eastAsia="en-GB"/>
              </w:rPr>
            </w:pPr>
            <w:ins w:id="677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395617" w14:textId="77777777" w:rsidR="00412508" w:rsidRDefault="00412508" w:rsidP="00312444">
            <w:pPr>
              <w:pStyle w:val="TAH"/>
              <w:rPr>
                <w:ins w:id="678" w:author="Huawei_CHV_2" w:date="2024-01-24T12:16:00Z"/>
                <w:lang w:eastAsia="en-GB"/>
              </w:rPr>
            </w:pPr>
            <w:ins w:id="679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412508" w14:paraId="50DACE29" w14:textId="77777777" w:rsidTr="00312444">
        <w:trPr>
          <w:jc w:val="center"/>
          <w:ins w:id="680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52BC54" w14:textId="77777777" w:rsidR="00412508" w:rsidRDefault="00412508" w:rsidP="00312444">
            <w:pPr>
              <w:pStyle w:val="TAL"/>
              <w:rPr>
                <w:ins w:id="681" w:author="Huawei_CHV_2" w:date="2024-01-24T12:16:00Z"/>
                <w:lang w:eastAsia="en-GB"/>
              </w:rPr>
            </w:pPr>
            <w:ins w:id="682" w:author="Huawei_CHV_2" w:date="2024-01-24T12:16:00Z">
              <w:r>
                <w:rPr>
                  <w:lang w:eastAsia="zh-CN"/>
                </w:rPr>
                <w:t>EstablishmentRespons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E0FB71B" w14:textId="77777777" w:rsidR="00412508" w:rsidRDefault="00412508" w:rsidP="00312444">
            <w:pPr>
              <w:pStyle w:val="TAC"/>
              <w:rPr>
                <w:ins w:id="683" w:author="Huawei_CHV_2" w:date="2024-01-24T12:16:00Z"/>
                <w:lang w:eastAsia="en-GB"/>
              </w:rPr>
            </w:pPr>
            <w:ins w:id="684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BF089C9" w14:textId="77777777" w:rsidR="00412508" w:rsidRDefault="00412508" w:rsidP="00312444">
            <w:pPr>
              <w:pStyle w:val="TAL"/>
              <w:rPr>
                <w:ins w:id="685" w:author="Huawei_CHV_2" w:date="2024-01-24T12:16:00Z"/>
                <w:lang w:eastAsia="en-GB"/>
              </w:rPr>
            </w:pPr>
            <w:ins w:id="686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5E2AAFB" w14:textId="77777777" w:rsidR="00412508" w:rsidRDefault="00412508" w:rsidP="00312444">
            <w:pPr>
              <w:pStyle w:val="TAL"/>
              <w:rPr>
                <w:ins w:id="687" w:author="Huawei_CHV_2" w:date="2024-01-24T12:16:00Z"/>
                <w:lang w:eastAsia="en-GB"/>
              </w:rPr>
            </w:pPr>
            <w:ins w:id="688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C6132F" w14:textId="77777777" w:rsidR="00412508" w:rsidRDefault="00412508" w:rsidP="00312444">
            <w:pPr>
              <w:pStyle w:val="TAL"/>
              <w:rPr>
                <w:ins w:id="689" w:author="Huawei_CHV_2" w:date="2024-01-24T12:16:00Z"/>
                <w:lang w:eastAsia="en-GB"/>
              </w:rPr>
            </w:pPr>
            <w:ins w:id="690" w:author="Huawei_CHV_2" w:date="2024-01-24T12:17:00Z">
              <w:r>
                <w:rPr>
                  <w:lang w:eastAsia="zh-CN"/>
                </w:rPr>
                <w:t xml:space="preserve">SDDM regular transmission connection </w:t>
              </w:r>
            </w:ins>
            <w:ins w:id="691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412508" w14:paraId="7C00D251" w14:textId="77777777" w:rsidTr="00312444">
        <w:trPr>
          <w:jc w:val="center"/>
          <w:ins w:id="692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523DDCC" w14:textId="77777777" w:rsidR="00412508" w:rsidRDefault="00412508" w:rsidP="00312444">
            <w:pPr>
              <w:pStyle w:val="TAN"/>
              <w:rPr>
                <w:ins w:id="693" w:author="Huawei_CHV_2" w:date="2024-01-24T12:16:00Z"/>
                <w:lang w:eastAsia="en-GB"/>
              </w:rPr>
            </w:pPr>
            <w:ins w:id="694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CoAP error status codes for the GET Request listed in table C.1.3-1 of 3GPP TS 24.546 [31] shall also apply.</w:t>
              </w:r>
            </w:ins>
          </w:p>
        </w:tc>
      </w:tr>
    </w:tbl>
    <w:p w14:paraId="46916D54" w14:textId="77777777" w:rsidR="00412508" w:rsidRDefault="00412508" w:rsidP="00412508">
      <w:pPr>
        <w:pStyle w:val="B1"/>
        <w:ind w:left="0" w:firstLine="0"/>
        <w:rPr>
          <w:ins w:id="695" w:author="Huawei_CHV_1" w:date="2024-01-15T13:25:00Z"/>
          <w:lang w:eastAsia="zh-CN"/>
        </w:rPr>
      </w:pPr>
    </w:p>
    <w:p w14:paraId="03D020A7" w14:textId="6E6415C6" w:rsidR="00412508" w:rsidRDefault="00412508" w:rsidP="00412508">
      <w:pPr>
        <w:pStyle w:val="H6"/>
        <w:rPr>
          <w:ins w:id="696" w:author="Huawei_CHV_1" w:date="2024-01-15T13:25:00Z"/>
        </w:rPr>
      </w:pPr>
      <w:ins w:id="697" w:author="Huawei_CHV_1" w:date="2024-01-15T13:25:00Z">
        <w:r>
          <w:rPr>
            <w:lang w:eastAsia="zh-CN"/>
          </w:rPr>
          <w:t>A.</w:t>
        </w:r>
      </w:ins>
      <w:ins w:id="698" w:author="Huawei_CHV_2" w:date="2024-01-24T17:31:00Z">
        <w:r w:rsidR="000E2042">
          <w:rPr>
            <w:lang w:eastAsia="zh-CN"/>
          </w:rPr>
          <w:t>4</w:t>
        </w:r>
      </w:ins>
      <w:ins w:id="699" w:author="Huawei_CHV_1" w:date="2024-01-15T13:25:00Z">
        <w:r>
          <w:rPr>
            <w:lang w:eastAsia="zh-CN"/>
          </w:rPr>
          <w:t>.1.2.</w:t>
        </w:r>
      </w:ins>
      <w:ins w:id="700" w:author="Huawei_CHV_2" w:date="2024-01-24T14:13:00Z">
        <w:r>
          <w:rPr>
            <w:lang w:eastAsia="zh-CN"/>
          </w:rPr>
          <w:t>2</w:t>
        </w:r>
      </w:ins>
      <w:ins w:id="701" w:author="Huawei_CHV_1" w:date="2024-01-15T13:25:00Z">
        <w:r>
          <w:rPr>
            <w:lang w:eastAsia="zh-CN"/>
          </w:rPr>
          <w:t>.3.</w:t>
        </w:r>
      </w:ins>
      <w:ins w:id="702" w:author="Huawei_CHV_2" w:date="2024-01-24T14:13:00Z">
        <w:r>
          <w:rPr>
            <w:lang w:eastAsia="zh-CN"/>
          </w:rPr>
          <w:t>2</w:t>
        </w:r>
      </w:ins>
      <w:ins w:id="703" w:author="Huawei_CHV_1" w:date="2024-01-15T13:25:00Z">
        <w:r>
          <w:rPr>
            <w:lang w:eastAsia="zh-CN"/>
          </w:rPr>
          <w:tab/>
        </w:r>
      </w:ins>
      <w:ins w:id="704" w:author="Huawei_CHV_2" w:date="2024-01-24T14:13:00Z">
        <w:r>
          <w:rPr>
            <w:lang w:eastAsia="zh-CN"/>
          </w:rPr>
          <w:t>DELETE</w:t>
        </w:r>
      </w:ins>
    </w:p>
    <w:p w14:paraId="62815E43" w14:textId="670013D5" w:rsidR="00412508" w:rsidRDefault="00412508" w:rsidP="00412508">
      <w:pPr>
        <w:rPr>
          <w:ins w:id="705" w:author="Huawei_CHV_1" w:date="2024-01-15T13:25:00Z"/>
          <w:lang w:eastAsia="zh-CN"/>
        </w:rPr>
      </w:pPr>
      <w:ins w:id="706" w:author="Huawei_CHV_1" w:date="2024-01-15T13:25:00Z">
        <w:r>
          <w:rPr>
            <w:lang w:eastAsia="zh-CN"/>
          </w:rPr>
          <w:t>This operation</w:t>
        </w:r>
      </w:ins>
      <w:ins w:id="707" w:author="Huawei_CHV_2" w:date="2024-01-24T13:47:00Z">
        <w:r>
          <w:rPr>
            <w:lang w:eastAsia="zh-CN"/>
          </w:rPr>
          <w:t xml:space="preserve"> releases a</w:t>
        </w:r>
      </w:ins>
      <w:ins w:id="708" w:author="Huawei_CHV_2" w:date="2024-01-24T17:33:00Z">
        <w:r w:rsidR="00323D11">
          <w:rPr>
            <w:lang w:eastAsia="zh-CN"/>
          </w:rPr>
          <w:t>n</w:t>
        </w:r>
      </w:ins>
      <w:ins w:id="709" w:author="Huawei_CHV_2" w:date="2024-01-24T13:47:00Z">
        <w:r>
          <w:rPr>
            <w:lang w:eastAsia="zh-CN"/>
          </w:rPr>
          <w:t xml:space="preserve"> SDDM regular transmission connection</w:t>
        </w:r>
      </w:ins>
      <w:ins w:id="710" w:author="Huawei_CHV_1" w:date="2024-01-15T13:25:00Z">
        <w:r>
          <w:rPr>
            <w:lang w:eastAsia="zh-CN"/>
          </w:rPr>
          <w:t>.</w:t>
        </w:r>
      </w:ins>
    </w:p>
    <w:p w14:paraId="180A2801" w14:textId="0B0C7DD4" w:rsidR="00412508" w:rsidRDefault="00412508" w:rsidP="00412508">
      <w:pPr>
        <w:rPr>
          <w:ins w:id="711" w:author="Huawei_CHV_1" w:date="2024-01-15T13:25:00Z"/>
        </w:rPr>
      </w:pPr>
      <w:ins w:id="712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713" w:author="Huawei_CHV_2" w:date="2024-01-24T15:29:00Z">
        <w:r w:rsidR="000E2042">
          <w:t>,</w:t>
        </w:r>
      </w:ins>
      <w:ins w:id="714" w:author="Huawei_CHV_1" w:date="2024-01-15T13:25:00Z">
        <w:r w:rsidR="000E2042">
          <w:t xml:space="preserve"> </w:t>
        </w:r>
        <w:r w:rsidR="000E2042">
          <w:rPr>
            <w:lang w:eastAsia="zh-CN"/>
          </w:rPr>
          <w:t>request</w:t>
        </w:r>
        <w:r w:rsidR="000E2042">
          <w:t xml:space="preserve"> codes</w:t>
        </w:r>
        <w:r>
          <w:t xml:space="preserve"> </w:t>
        </w:r>
      </w:ins>
      <w:ins w:id="715" w:author="Huawei_CHV_2" w:date="2024-01-24T15:29:00Z">
        <w:r w:rsidR="00A53C8D">
          <w:t xml:space="preserve">and response codes </w:t>
        </w:r>
      </w:ins>
      <w:ins w:id="716" w:author="Huawei_CHV_1" w:date="2024-01-15T13:25:00Z">
        <w:r>
          <w:t>specified in table A.</w:t>
        </w:r>
      </w:ins>
      <w:ins w:id="717" w:author="Huawei_CHV_2" w:date="2024-01-24T17:31:00Z">
        <w:r w:rsidR="000E2042">
          <w:t>4</w:t>
        </w:r>
      </w:ins>
      <w:ins w:id="718" w:author="Huawei_CHV_1" w:date="2024-01-15T13:25:00Z">
        <w:r>
          <w:t>.1.2.</w:t>
        </w:r>
      </w:ins>
      <w:ins w:id="719" w:author="Huawei_CHV_2" w:date="2024-01-24T14:14:00Z">
        <w:r>
          <w:t>2</w:t>
        </w:r>
      </w:ins>
      <w:ins w:id="720" w:author="Huawei_CHV_1" w:date="2024-01-15T13:25:00Z">
        <w:r>
          <w:t>.3.</w:t>
        </w:r>
      </w:ins>
      <w:ins w:id="721" w:author="Huawei_CHV_2" w:date="2024-01-24T14:14:00Z">
        <w:r>
          <w:t>2</w:t>
        </w:r>
      </w:ins>
      <w:ins w:id="722" w:author="Huawei_CHV_1" w:date="2024-01-15T13:25:00Z">
        <w:r>
          <w:t>.</w:t>
        </w:r>
        <w:r>
          <w:rPr>
            <w:lang w:val="en-US"/>
          </w:rPr>
          <w:t>1</w:t>
        </w:r>
      </w:ins>
      <w:ins w:id="723" w:author="Huawei_CHV_2" w:date="2024-01-24T17:33:00Z">
        <w:r w:rsidR="000E2042">
          <w:rPr>
            <w:lang w:val="en-US"/>
          </w:rPr>
          <w:t xml:space="preserve"> and </w:t>
        </w:r>
        <w:r w:rsidR="000E2042">
          <w:t>A.4.1.2.2.3.2.</w:t>
        </w:r>
        <w:r w:rsidR="000E2042">
          <w:rPr>
            <w:lang w:val="en-US"/>
          </w:rPr>
          <w:t>2</w:t>
        </w:r>
      </w:ins>
      <w:ins w:id="724" w:author="Huawei_CHV_1" w:date="2024-01-15T13:25:00Z">
        <w:r>
          <w:t>.</w:t>
        </w:r>
      </w:ins>
    </w:p>
    <w:p w14:paraId="0527A332" w14:textId="50FB891E" w:rsidR="000E2042" w:rsidRDefault="000E2042" w:rsidP="000E2042">
      <w:pPr>
        <w:pStyle w:val="TH"/>
        <w:rPr>
          <w:ins w:id="725" w:author="Huawei_CHV_2" w:date="2024-01-24T17:32:00Z"/>
        </w:rPr>
      </w:pPr>
      <w:ins w:id="726" w:author="Huawei_CHV_2" w:date="2024-01-24T17:32:00Z">
        <w:r>
          <w:t>Table A.</w:t>
        </w:r>
        <w:r>
          <w:t>4</w:t>
        </w:r>
        <w:r>
          <w:t>.1.2.2.3.2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DELETE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0E2042" w14:paraId="18B335FB" w14:textId="77777777" w:rsidTr="00312444">
        <w:trPr>
          <w:jc w:val="center"/>
          <w:ins w:id="727" w:author="Huawei_CHV_2" w:date="2024-01-24T17:32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AC5D8D" w14:textId="77777777" w:rsidR="000E2042" w:rsidRDefault="000E2042" w:rsidP="00312444">
            <w:pPr>
              <w:pStyle w:val="TAH"/>
              <w:rPr>
                <w:ins w:id="728" w:author="Huawei_CHV_2" w:date="2024-01-24T17:32:00Z"/>
              </w:rPr>
            </w:pPr>
            <w:ins w:id="729" w:author="Huawei_CHV_2" w:date="2024-01-24T17:32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8DC064" w14:textId="77777777" w:rsidR="000E2042" w:rsidRDefault="000E2042" w:rsidP="00312444">
            <w:pPr>
              <w:pStyle w:val="TAH"/>
              <w:rPr>
                <w:ins w:id="730" w:author="Huawei_CHV_2" w:date="2024-01-24T17:32:00Z"/>
              </w:rPr>
            </w:pPr>
            <w:ins w:id="731" w:author="Huawei_CHV_2" w:date="2024-01-24T17:32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1A91D2" w14:textId="77777777" w:rsidR="000E2042" w:rsidRDefault="000E2042" w:rsidP="00312444">
            <w:pPr>
              <w:pStyle w:val="TAH"/>
              <w:rPr>
                <w:ins w:id="732" w:author="Huawei_CHV_2" w:date="2024-01-24T17:32:00Z"/>
              </w:rPr>
            </w:pPr>
            <w:ins w:id="733" w:author="Huawei_CHV_2" w:date="2024-01-24T17:32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5908CB" w14:textId="77777777" w:rsidR="000E2042" w:rsidRDefault="000E2042" w:rsidP="00312444">
            <w:pPr>
              <w:pStyle w:val="TAH"/>
              <w:rPr>
                <w:ins w:id="734" w:author="Huawei_CHV_2" w:date="2024-01-24T17:32:00Z"/>
              </w:rPr>
            </w:pPr>
            <w:ins w:id="735" w:author="Huawei_CHV_2" w:date="2024-01-24T17:32:00Z">
              <w:r>
                <w:t>Description</w:t>
              </w:r>
            </w:ins>
          </w:p>
        </w:tc>
      </w:tr>
      <w:tr w:rsidR="000E2042" w14:paraId="0F689665" w14:textId="77777777" w:rsidTr="00312444">
        <w:trPr>
          <w:jc w:val="center"/>
          <w:ins w:id="736" w:author="Huawei_CHV_2" w:date="2024-01-24T17:32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A96AE" w14:textId="77777777" w:rsidR="000E2042" w:rsidRDefault="000E2042" w:rsidP="00312444">
            <w:pPr>
              <w:pStyle w:val="TAL"/>
              <w:rPr>
                <w:ins w:id="737" w:author="Huawei_CHV_2" w:date="2024-01-24T17:32:00Z"/>
              </w:rPr>
            </w:pPr>
            <w:ins w:id="738" w:author="Huawei_CHV_2" w:date="2024-01-24T17:32:00Z">
              <w:r>
                <w:rPr>
                  <w:lang w:eastAsia="zh-CN"/>
                </w:rPr>
                <w:t>Release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36967" w14:textId="77777777" w:rsidR="000E2042" w:rsidRDefault="000E2042" w:rsidP="00312444">
            <w:pPr>
              <w:pStyle w:val="TAC"/>
              <w:rPr>
                <w:ins w:id="739" w:author="Huawei_CHV_2" w:date="2024-01-24T17:32:00Z"/>
                <w:lang w:eastAsia="zh-CN"/>
              </w:rPr>
            </w:pPr>
            <w:ins w:id="740" w:author="Huawei_CHV_2" w:date="2024-01-24T17:3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F663D" w14:textId="77777777" w:rsidR="000E2042" w:rsidRDefault="000E2042" w:rsidP="00312444">
            <w:pPr>
              <w:pStyle w:val="TAL"/>
              <w:rPr>
                <w:ins w:id="741" w:author="Huawei_CHV_2" w:date="2024-01-24T17:32:00Z"/>
              </w:rPr>
            </w:pPr>
            <w:ins w:id="742" w:author="Huawei_CHV_2" w:date="2024-01-24T17:32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2197C" w14:textId="77777777" w:rsidR="000E2042" w:rsidRDefault="000E2042" w:rsidP="00312444">
            <w:pPr>
              <w:pStyle w:val="TAL"/>
              <w:rPr>
                <w:ins w:id="743" w:author="Huawei_CHV_2" w:date="2024-01-24T17:32:00Z"/>
              </w:rPr>
            </w:pPr>
            <w:ins w:id="744" w:author="Huawei_CHV_2" w:date="2024-01-24T17:32:00Z">
              <w:r>
                <w:t>The information of request of release of an SDDM regular transmission connection.</w:t>
              </w:r>
            </w:ins>
          </w:p>
        </w:tc>
      </w:tr>
    </w:tbl>
    <w:p w14:paraId="3A5E6D32" w14:textId="77777777" w:rsidR="000E2042" w:rsidRDefault="000E2042" w:rsidP="000E2042">
      <w:pPr>
        <w:pStyle w:val="B1"/>
        <w:ind w:left="0" w:firstLine="0"/>
        <w:rPr>
          <w:ins w:id="745" w:author="Huawei_CHV_2" w:date="2024-01-24T17:32:00Z"/>
          <w:lang w:eastAsia="zh-CN"/>
        </w:rPr>
      </w:pPr>
    </w:p>
    <w:p w14:paraId="06067216" w14:textId="00CDE617" w:rsidR="00412508" w:rsidRDefault="00412508" w:rsidP="00412508">
      <w:pPr>
        <w:pStyle w:val="TH"/>
        <w:rPr>
          <w:ins w:id="746" w:author="Huawei_CHV_1" w:date="2024-01-15T13:25:00Z"/>
        </w:rPr>
      </w:pPr>
      <w:ins w:id="747" w:author="Huawei_CHV_1" w:date="2024-01-15T13:25:00Z">
        <w:r>
          <w:t>Table A.</w:t>
        </w:r>
      </w:ins>
      <w:ins w:id="748" w:author="Huawei_CHV_2" w:date="2024-01-24T17:31:00Z">
        <w:r w:rsidR="000E2042">
          <w:t>4</w:t>
        </w:r>
      </w:ins>
      <w:ins w:id="749" w:author="Huawei_CHV_1" w:date="2024-01-15T13:25:00Z">
        <w:r>
          <w:t>.1.2.</w:t>
        </w:r>
      </w:ins>
      <w:ins w:id="750" w:author="Huawei_CHV_2" w:date="2024-01-24T14:14:00Z">
        <w:r>
          <w:t>2</w:t>
        </w:r>
      </w:ins>
      <w:ins w:id="751" w:author="Huawei_CHV_1" w:date="2024-01-15T13:25:00Z">
        <w:r>
          <w:t>.3.</w:t>
        </w:r>
      </w:ins>
      <w:ins w:id="752" w:author="Huawei_CHV_2" w:date="2024-01-24T14:14:00Z">
        <w:r>
          <w:t>2</w:t>
        </w:r>
      </w:ins>
      <w:ins w:id="753" w:author="Huawei_CHV_1" w:date="2024-01-15T13:25:00Z">
        <w:r>
          <w:t>.</w:t>
        </w:r>
      </w:ins>
      <w:ins w:id="754" w:author="Huawei_CHV_2" w:date="2024-01-24T17:32:00Z">
        <w:r w:rsidR="000E2042">
          <w:t>2</w:t>
        </w:r>
      </w:ins>
      <w:ins w:id="755" w:author="Huawei_CHV_1" w:date="2024-01-15T13:25:00Z">
        <w:r>
          <w:t xml:space="preserve">: Data structures supported by the </w:t>
        </w:r>
      </w:ins>
      <w:ins w:id="756" w:author="Huawei_CHV_2" w:date="2024-01-24T13:47:00Z">
        <w:r>
          <w:rPr>
            <w:lang w:eastAsia="zh-CN"/>
          </w:rPr>
          <w:t>DELETE</w:t>
        </w:r>
      </w:ins>
      <w:ins w:id="757" w:author="Huawei_CHV_1" w:date="2024-01-15T13:25:00Z">
        <w:r>
          <w:t xml:space="preserve"> </w:t>
        </w:r>
        <w:r>
          <w:rPr>
            <w:lang w:val="en-US"/>
          </w:rPr>
          <w:t>Re</w:t>
        </w:r>
      </w:ins>
      <w:ins w:id="758" w:author="Huawei_CHV_2" w:date="2024-01-23T17:08:00Z">
        <w:r>
          <w:rPr>
            <w:lang w:val="en-US"/>
          </w:rPr>
          <w:t>sponse</w:t>
        </w:r>
      </w:ins>
      <w:ins w:id="759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412508" w14:paraId="7347C26D" w14:textId="77777777" w:rsidTr="00312444">
        <w:trPr>
          <w:jc w:val="center"/>
          <w:ins w:id="760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53607A" w14:textId="77777777" w:rsidR="00412508" w:rsidRDefault="00412508" w:rsidP="00312444">
            <w:pPr>
              <w:pStyle w:val="TAH"/>
              <w:rPr>
                <w:ins w:id="761" w:author="Huawei_CHV_2" w:date="2024-01-24T12:23:00Z"/>
                <w:lang w:eastAsia="en-GB"/>
              </w:rPr>
            </w:pPr>
            <w:ins w:id="762" w:author="Huawei_CHV_2" w:date="2024-01-24T12:23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9A901C9" w14:textId="77777777" w:rsidR="00412508" w:rsidRDefault="00412508" w:rsidP="00312444">
            <w:pPr>
              <w:pStyle w:val="TAH"/>
              <w:rPr>
                <w:ins w:id="763" w:author="Huawei_CHV_2" w:date="2024-01-24T12:23:00Z"/>
                <w:lang w:eastAsia="en-GB"/>
              </w:rPr>
            </w:pPr>
            <w:ins w:id="764" w:author="Huawei_CHV_2" w:date="2024-01-24T12:23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B65137" w14:textId="77777777" w:rsidR="00412508" w:rsidRDefault="00412508" w:rsidP="00312444">
            <w:pPr>
              <w:pStyle w:val="TAH"/>
              <w:tabs>
                <w:tab w:val="left" w:pos="1129"/>
              </w:tabs>
              <w:rPr>
                <w:ins w:id="765" w:author="Huawei_CHV_2" w:date="2024-01-24T12:23:00Z"/>
                <w:lang w:eastAsia="en-GB"/>
              </w:rPr>
            </w:pPr>
            <w:ins w:id="766" w:author="Huawei_CHV_2" w:date="2024-01-24T12:23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56729D" w14:textId="77777777" w:rsidR="00412508" w:rsidRDefault="00412508" w:rsidP="00312444">
            <w:pPr>
              <w:pStyle w:val="TAH"/>
              <w:rPr>
                <w:ins w:id="767" w:author="Huawei_CHV_2" w:date="2024-01-24T12:23:00Z"/>
                <w:lang w:eastAsia="en-GB"/>
              </w:rPr>
            </w:pPr>
            <w:ins w:id="768" w:author="Huawei_CHV_2" w:date="2024-01-24T12:23:00Z">
              <w:r>
                <w:rPr>
                  <w:lang w:eastAsia="en-GB"/>
                </w:rPr>
                <w:t>Response</w:t>
              </w:r>
            </w:ins>
          </w:p>
          <w:p w14:paraId="4377BD63" w14:textId="77777777" w:rsidR="00412508" w:rsidRDefault="00412508" w:rsidP="00312444">
            <w:pPr>
              <w:pStyle w:val="TAH"/>
              <w:rPr>
                <w:ins w:id="769" w:author="Huawei_CHV_2" w:date="2024-01-24T12:23:00Z"/>
                <w:lang w:eastAsia="en-GB"/>
              </w:rPr>
            </w:pPr>
            <w:ins w:id="770" w:author="Huawei_CHV_2" w:date="2024-01-24T12:23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A95C53" w14:textId="77777777" w:rsidR="00412508" w:rsidRDefault="00412508" w:rsidP="00312444">
            <w:pPr>
              <w:pStyle w:val="TAH"/>
              <w:rPr>
                <w:ins w:id="771" w:author="Huawei_CHV_2" w:date="2024-01-24T12:23:00Z"/>
                <w:lang w:eastAsia="en-GB"/>
              </w:rPr>
            </w:pPr>
            <w:ins w:id="772" w:author="Huawei_CHV_2" w:date="2024-01-24T12:23:00Z">
              <w:r>
                <w:rPr>
                  <w:lang w:eastAsia="en-GB"/>
                </w:rPr>
                <w:t>Description</w:t>
              </w:r>
            </w:ins>
          </w:p>
        </w:tc>
      </w:tr>
      <w:tr w:rsidR="00412508" w14:paraId="761CC7B0" w14:textId="77777777" w:rsidTr="00312444">
        <w:trPr>
          <w:jc w:val="center"/>
          <w:ins w:id="773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2FACD7B" w14:textId="77777777" w:rsidR="00412508" w:rsidRDefault="00412508" w:rsidP="00312444">
            <w:pPr>
              <w:pStyle w:val="TAL"/>
              <w:rPr>
                <w:ins w:id="774" w:author="Huawei_CHV_2" w:date="2024-01-24T12:23:00Z"/>
                <w:lang w:eastAsia="en-GB"/>
              </w:rPr>
            </w:pPr>
            <w:ins w:id="775" w:author="Huawei_CHV_2" w:date="2024-01-24T13:46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AA9A128" w14:textId="77777777" w:rsidR="00412508" w:rsidRDefault="00412508" w:rsidP="00312444">
            <w:pPr>
              <w:pStyle w:val="TAC"/>
              <w:rPr>
                <w:ins w:id="776" w:author="Huawei_CHV_2" w:date="2024-01-24T12:23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8983B39" w14:textId="77777777" w:rsidR="00412508" w:rsidRDefault="00412508" w:rsidP="00312444">
            <w:pPr>
              <w:pStyle w:val="TAL"/>
              <w:rPr>
                <w:ins w:id="777" w:author="Huawei_CHV_2" w:date="2024-01-24T12:23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324BC51" w14:textId="77777777" w:rsidR="00412508" w:rsidRDefault="00412508" w:rsidP="00312444">
            <w:pPr>
              <w:pStyle w:val="TAL"/>
              <w:rPr>
                <w:ins w:id="778" w:author="Huawei_CHV_2" w:date="2024-01-24T12:23:00Z"/>
                <w:lang w:eastAsia="en-GB"/>
              </w:rPr>
            </w:pPr>
            <w:ins w:id="779" w:author="Huawei_CHV_2" w:date="2024-01-24T12:23:00Z">
              <w:r>
                <w:rPr>
                  <w:lang w:eastAsia="en-GB"/>
                </w:rPr>
                <w:t>2.0</w:t>
              </w:r>
            </w:ins>
            <w:ins w:id="780" w:author="Huawei_CHV_2" w:date="2024-01-24T12:24:00Z">
              <w:r>
                <w:rPr>
                  <w:lang w:eastAsia="en-GB"/>
                </w:rPr>
                <w:t>2</w:t>
              </w:r>
            </w:ins>
            <w:ins w:id="781" w:author="Huawei_CHV_2" w:date="2024-01-24T12:23:00Z">
              <w:r>
                <w:rPr>
                  <w:lang w:eastAsia="en-GB"/>
                </w:rPr>
                <w:t xml:space="preserve"> </w:t>
              </w:r>
            </w:ins>
            <w:ins w:id="782" w:author="Huawei_CHV_2" w:date="2024-01-24T12:24:00Z">
              <w:r>
                <w:rPr>
                  <w:lang w:eastAsia="en-GB"/>
                </w:rPr>
                <w:t>Delet</w:t>
              </w:r>
            </w:ins>
            <w:ins w:id="783" w:author="Huawei_CHV_2" w:date="2024-01-24T12:23:00Z">
              <w:r>
                <w:rPr>
                  <w:lang w:eastAsia="en-GB"/>
                </w:rPr>
                <w:t>ed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595B9F" w14:textId="77777777" w:rsidR="00412508" w:rsidRDefault="00412508" w:rsidP="00312444">
            <w:pPr>
              <w:pStyle w:val="TAL"/>
              <w:rPr>
                <w:ins w:id="784" w:author="Huawei_CHV_2" w:date="2024-01-24T12:23:00Z"/>
                <w:lang w:eastAsia="en-GB"/>
              </w:rPr>
            </w:pPr>
            <w:ins w:id="785" w:author="Huawei_CHV_2" w:date="2024-01-24T12:23:00Z">
              <w:r>
                <w:rPr>
                  <w:lang w:eastAsia="zh-CN"/>
                </w:rPr>
                <w:t xml:space="preserve">SDDM regular transmission connection </w:t>
              </w:r>
              <w:r>
                <w:rPr>
                  <w:lang w:eastAsia="en-GB"/>
                </w:rPr>
                <w:t>released successfully.</w:t>
              </w:r>
            </w:ins>
          </w:p>
        </w:tc>
      </w:tr>
      <w:tr w:rsidR="00412508" w14:paraId="433D8BC2" w14:textId="77777777" w:rsidTr="00312444">
        <w:trPr>
          <w:jc w:val="center"/>
          <w:ins w:id="786" w:author="Huawei_CHV_2" w:date="2024-01-24T12:2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9259E7A" w14:textId="48CC59DB" w:rsidR="00412508" w:rsidRDefault="00412508" w:rsidP="00617EEC">
            <w:pPr>
              <w:pStyle w:val="TAN"/>
              <w:rPr>
                <w:ins w:id="787" w:author="Huawei_CHV_2" w:date="2024-01-24T12:23:00Z"/>
                <w:lang w:eastAsia="en-GB"/>
              </w:rPr>
            </w:pPr>
            <w:ins w:id="788" w:author="Huawei_CHV_2" w:date="2024-01-24T12:23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CoAP error status codes for the </w:t>
              </w:r>
            </w:ins>
            <w:ins w:id="789" w:author="Huawei_CHV_2" w:date="2024-01-24T14:50:00Z">
              <w:r w:rsidR="00617EEC">
                <w:rPr>
                  <w:lang w:eastAsia="zh-CN"/>
                </w:rPr>
                <w:t>DELETE method</w:t>
              </w:r>
            </w:ins>
            <w:ins w:id="790" w:author="Huawei_CHV_2" w:date="2024-01-24T12:23:00Z">
              <w:r>
                <w:rPr>
                  <w:lang w:eastAsia="zh-CN"/>
                </w:rPr>
                <w:t xml:space="preserve"> listed in table C.1.3-1 of 3GPP TS 24.546 [31] shall also apply.</w:t>
              </w:r>
            </w:ins>
          </w:p>
        </w:tc>
      </w:tr>
    </w:tbl>
    <w:p w14:paraId="2B27585C" w14:textId="77777777" w:rsidR="00412508" w:rsidRPr="002A5D10" w:rsidRDefault="00412508" w:rsidP="00412508">
      <w:pPr>
        <w:pStyle w:val="B1"/>
        <w:ind w:left="0" w:firstLine="0"/>
        <w:rPr>
          <w:ins w:id="791" w:author="Huawei_CHV_1" w:date="2024-01-15T13:25:00Z"/>
          <w:lang w:eastAsia="zh-CN"/>
        </w:rPr>
      </w:pPr>
    </w:p>
    <w:p w14:paraId="68AFAAB3" w14:textId="77777777" w:rsidR="008D6204" w:rsidRDefault="008D6204" w:rsidP="008D6204">
      <w:pPr>
        <w:pStyle w:val="Heading3"/>
        <w:rPr>
          <w:ins w:id="792" w:author="Huawei_CHV_1" w:date="2024-01-09T16:00:00Z"/>
          <w:lang w:eastAsia="zh-CN"/>
        </w:rPr>
      </w:pPr>
      <w:ins w:id="793" w:author="Huawei_CHV_1" w:date="2024-01-09T16:01:00Z">
        <w:r>
          <w:rPr>
            <w:lang w:eastAsia="zh-CN"/>
          </w:rPr>
          <w:lastRenderedPageBreak/>
          <w:t>A.</w:t>
        </w:r>
      </w:ins>
      <w:ins w:id="794" w:author="Huawei_CHV_1" w:date="2024-01-09T16:00:00Z">
        <w:r>
          <w:rPr>
            <w:lang w:eastAsia="zh-CN"/>
          </w:rPr>
          <w:t>4.1.3</w:t>
        </w:r>
        <w:r>
          <w:rPr>
            <w:lang w:eastAsia="zh-CN"/>
          </w:rPr>
          <w:tab/>
          <w:t>Data Model</w:t>
        </w:r>
        <w:bookmarkEnd w:id="495"/>
        <w:bookmarkEnd w:id="496"/>
        <w:bookmarkEnd w:id="497"/>
        <w:bookmarkEnd w:id="498"/>
        <w:bookmarkEnd w:id="499"/>
        <w:bookmarkEnd w:id="500"/>
        <w:bookmarkEnd w:id="501"/>
        <w:bookmarkEnd w:id="502"/>
        <w:bookmarkEnd w:id="503"/>
        <w:bookmarkEnd w:id="504"/>
        <w:bookmarkEnd w:id="505"/>
        <w:bookmarkEnd w:id="506"/>
        <w:bookmarkEnd w:id="507"/>
        <w:bookmarkEnd w:id="616"/>
      </w:ins>
    </w:p>
    <w:p w14:paraId="36347157" w14:textId="77777777" w:rsidR="008D6204" w:rsidRDefault="008D6204" w:rsidP="008D6204">
      <w:pPr>
        <w:pStyle w:val="Heading4"/>
        <w:rPr>
          <w:ins w:id="795" w:author="Huawei_CHV_1" w:date="2024-01-09T16:00:00Z"/>
          <w:lang w:eastAsia="zh-CN"/>
        </w:rPr>
      </w:pPr>
      <w:bookmarkStart w:id="796" w:name="_Toc154277413"/>
      <w:bookmarkStart w:id="797" w:name="_Toc83234138"/>
      <w:bookmarkStart w:id="798" w:name="_Toc68170097"/>
      <w:bookmarkStart w:id="799" w:name="_Toc59019424"/>
      <w:bookmarkStart w:id="800" w:name="_Toc57206083"/>
      <w:bookmarkStart w:id="801" w:name="_Toc51763851"/>
      <w:bookmarkStart w:id="802" w:name="_Toc51189175"/>
      <w:bookmarkStart w:id="803" w:name="_Toc45134643"/>
      <w:bookmarkStart w:id="804" w:name="_Toc43481366"/>
      <w:bookmarkStart w:id="805" w:name="_Toc43196596"/>
      <w:bookmarkStart w:id="806" w:name="_Toc36041353"/>
      <w:bookmarkStart w:id="807" w:name="_Toc36041040"/>
      <w:bookmarkStart w:id="808" w:name="_Toc34154096"/>
      <w:bookmarkStart w:id="809" w:name="_Toc24868618"/>
      <w:ins w:id="810" w:author="Huawei_CHV_1" w:date="2024-01-09T16:01:00Z">
        <w:r>
          <w:rPr>
            <w:lang w:eastAsia="zh-CN"/>
          </w:rPr>
          <w:t>A.</w:t>
        </w:r>
      </w:ins>
      <w:ins w:id="811" w:author="Huawei_CHV_1" w:date="2024-01-09T16:00:00Z">
        <w:r>
          <w:rPr>
            <w:lang w:eastAsia="zh-CN"/>
          </w:rPr>
          <w:t>4.1.3.1</w:t>
        </w:r>
        <w:r>
          <w:rPr>
            <w:lang w:eastAsia="zh-CN"/>
          </w:rPr>
          <w:tab/>
          <w:t>General</w:t>
        </w:r>
        <w:bookmarkEnd w:id="796"/>
        <w:bookmarkEnd w:id="797"/>
        <w:bookmarkEnd w:id="798"/>
        <w:bookmarkEnd w:id="799"/>
        <w:bookmarkEnd w:id="800"/>
        <w:bookmarkEnd w:id="801"/>
        <w:bookmarkEnd w:id="802"/>
        <w:bookmarkEnd w:id="803"/>
        <w:bookmarkEnd w:id="804"/>
        <w:bookmarkEnd w:id="805"/>
        <w:bookmarkEnd w:id="806"/>
        <w:bookmarkEnd w:id="807"/>
        <w:bookmarkEnd w:id="808"/>
        <w:bookmarkEnd w:id="809"/>
      </w:ins>
    </w:p>
    <w:p w14:paraId="14ECE80E" w14:textId="77777777" w:rsidR="008D6204" w:rsidRDefault="008D6204" w:rsidP="008D6204">
      <w:pPr>
        <w:rPr>
          <w:ins w:id="812" w:author="Huawei_CHV_1" w:date="2024-01-09T16:00:00Z"/>
        </w:rPr>
      </w:pPr>
      <w:ins w:id="813" w:author="Huawei_CHV_1" w:date="2024-01-09T16:00:00Z">
        <w:r>
          <w:t>Table </w:t>
        </w:r>
      </w:ins>
      <w:ins w:id="814" w:author="Huawei_CHV_1" w:date="2024-01-09T16:01:00Z">
        <w:r>
          <w:rPr>
            <w:lang w:eastAsia="zh-CN"/>
          </w:rPr>
          <w:t>A.</w:t>
        </w:r>
      </w:ins>
      <w:ins w:id="815" w:author="Huawei_CHV_1" w:date="2024-01-09T16:00:00Z">
        <w:r>
          <w:rPr>
            <w:lang w:eastAsia="zh-CN"/>
          </w:rPr>
          <w:t>4.1.3.1</w:t>
        </w:r>
      </w:ins>
      <w:ins w:id="816" w:author="Huawei_CHV_1" w:date="2024-01-15T13:17:00Z">
        <w:r>
          <w:t>.</w:t>
        </w:r>
      </w:ins>
      <w:ins w:id="817" w:author="Huawei_CHV_1" w:date="2024-01-09T16:00:00Z">
        <w:r>
          <w:t>1 specifies the data types defined specifically for the S</w:t>
        </w:r>
      </w:ins>
      <w:ins w:id="818" w:author="Huawei_CHV_1" w:date="2024-01-15T13:17:00Z">
        <w:r>
          <w:t>DD</w:t>
        </w:r>
      </w:ins>
      <w:ins w:id="819" w:author="Huawei_CHV_1" w:date="2024-01-09T16:00:00Z">
        <w:r>
          <w:t>_</w:t>
        </w:r>
      </w:ins>
      <w:ins w:id="820" w:author="Huawei_CHV_1" w:date="2024-01-15T13:17:00Z">
        <w:r>
          <w:t>RegularTransmissionConnection</w:t>
        </w:r>
      </w:ins>
      <w:ins w:id="821" w:author="Huawei_CHV_1" w:date="2024-01-09T16:00:00Z">
        <w:r>
          <w:t xml:space="preserve"> API service provided by S</w:t>
        </w:r>
      </w:ins>
      <w:ins w:id="822" w:author="Huawei_CHV_1" w:date="2024-01-15T13:17:00Z">
        <w:r>
          <w:t>DD</w:t>
        </w:r>
      </w:ins>
      <w:ins w:id="823" w:author="Huawei_CHV_1" w:date="2024-01-09T16:00:00Z">
        <w:r>
          <w:t>M-</w:t>
        </w:r>
      </w:ins>
      <w:ins w:id="824" w:author="Huawei_CHV_1" w:date="2024-01-15T13:29:00Z">
        <w:r>
          <w:t>C</w:t>
        </w:r>
      </w:ins>
      <w:ins w:id="825" w:author="Huawei_CHV_1" w:date="2024-01-09T16:00:00Z">
        <w:r>
          <w:t>.</w:t>
        </w:r>
      </w:ins>
    </w:p>
    <w:p w14:paraId="5F8F2592" w14:textId="0AD3A97F" w:rsidR="008D6204" w:rsidRDefault="008D6204" w:rsidP="008D6204">
      <w:pPr>
        <w:pStyle w:val="TH"/>
        <w:rPr>
          <w:ins w:id="826" w:author="Huawei_CHV_1" w:date="2024-01-09T16:00:00Z"/>
        </w:rPr>
      </w:pPr>
      <w:ins w:id="827" w:author="Huawei_CHV_1" w:date="2024-01-09T16:00:00Z">
        <w:r>
          <w:t>Table </w:t>
        </w:r>
      </w:ins>
      <w:ins w:id="828" w:author="Huawei_CHV_1" w:date="2024-01-09T16:01:00Z">
        <w:r>
          <w:rPr>
            <w:lang w:eastAsia="zh-CN"/>
          </w:rPr>
          <w:t>A.</w:t>
        </w:r>
      </w:ins>
      <w:ins w:id="829" w:author="Huawei_CHV_1" w:date="2024-01-15T13:29:00Z">
        <w:r>
          <w:rPr>
            <w:lang w:eastAsia="zh-CN"/>
          </w:rPr>
          <w:t>4</w:t>
        </w:r>
      </w:ins>
      <w:ins w:id="830" w:author="Huawei_CHV_1" w:date="2024-01-09T16:00:00Z">
        <w:r>
          <w:rPr>
            <w:lang w:eastAsia="zh-CN"/>
          </w:rPr>
          <w:t>.1.3.1</w:t>
        </w:r>
        <w:r>
          <w:t>.1: S</w:t>
        </w:r>
      </w:ins>
      <w:ins w:id="831" w:author="Huawei_CHV_1" w:date="2024-01-15T13:17:00Z">
        <w:r>
          <w:t>DD</w:t>
        </w:r>
      </w:ins>
      <w:ins w:id="832" w:author="Huawei_CHV_1" w:date="2024-01-09T16:00:00Z">
        <w:r>
          <w:t>_</w:t>
        </w:r>
      </w:ins>
      <w:ins w:id="833" w:author="Huawei_CHV_1" w:date="2024-01-15T13:17:00Z">
        <w:r>
          <w:t>RegularTransmission</w:t>
        </w:r>
      </w:ins>
      <w:ins w:id="834" w:author="Huawei_CHV_1" w:date="2024-01-15T13:18:00Z">
        <w:r>
          <w:t>Connection</w:t>
        </w:r>
      </w:ins>
      <w:ins w:id="835" w:author="Huawei_CHV_1" w:date="2024-01-09T16:00:00Z">
        <w:r>
          <w:t xml:space="preserve"> API provided by S</w:t>
        </w:r>
      </w:ins>
      <w:ins w:id="836" w:author="Huawei_CHV_1" w:date="2024-01-15T13:18:00Z">
        <w:r>
          <w:t>DD</w:t>
        </w:r>
      </w:ins>
      <w:ins w:id="837" w:author="Huawei_CHV_1" w:date="2024-01-09T16:00:00Z">
        <w:r>
          <w:t>M-</w:t>
        </w:r>
      </w:ins>
      <w:ins w:id="838" w:author="Huawei_CHV_1" w:date="2024-01-15T13:52:00Z">
        <w:r w:rsidR="00BB4B4C">
          <w:t>C</w:t>
        </w:r>
      </w:ins>
      <w:ins w:id="839" w:author="Huawei_CHV_1" w:date="2024-01-09T16:00:00Z">
        <w:r>
          <w:t xml:space="preserve"> specific </w:t>
        </w:r>
      </w:ins>
      <w:ins w:id="840" w:author="Huawei_CHV_1" w:date="2024-01-15T13:18:00Z">
        <w:r>
          <w:t>d</w:t>
        </w:r>
      </w:ins>
      <w:ins w:id="841" w:author="Huawei_CHV_1" w:date="2024-01-09T16:00:00Z">
        <w:r>
          <w:t xml:space="preserve">ata </w:t>
        </w:r>
      </w:ins>
      <w:ins w:id="842" w:author="Huawei_CHV_1" w:date="2024-01-15T13:18:00Z">
        <w:r>
          <w:t>t</w:t>
        </w:r>
      </w:ins>
      <w:ins w:id="843" w:author="Huawei_CHV_1" w:date="2024-01-09T16:00:00Z">
        <w:r>
          <w:t>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8D6204" w14:paraId="247BF1F4" w14:textId="77777777" w:rsidTr="00DC6354">
        <w:trPr>
          <w:jc w:val="center"/>
          <w:ins w:id="844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A12CA1" w14:textId="77777777" w:rsidR="008D6204" w:rsidRDefault="008D6204" w:rsidP="00DC6354">
            <w:pPr>
              <w:pStyle w:val="TAH"/>
              <w:rPr>
                <w:ins w:id="845" w:author="Huawei_CHV_1" w:date="2024-01-09T16:00:00Z"/>
              </w:rPr>
            </w:pPr>
            <w:ins w:id="846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39E71D" w14:textId="77777777" w:rsidR="008D6204" w:rsidRDefault="008D6204" w:rsidP="00DC6354">
            <w:pPr>
              <w:pStyle w:val="TAH"/>
              <w:rPr>
                <w:ins w:id="847" w:author="Huawei_CHV_1" w:date="2024-01-09T16:00:00Z"/>
              </w:rPr>
            </w:pPr>
            <w:ins w:id="848" w:author="Huawei_CHV_1" w:date="2024-01-09T16:00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644071" w14:textId="77777777" w:rsidR="008D6204" w:rsidRDefault="008D6204" w:rsidP="00DC6354">
            <w:pPr>
              <w:pStyle w:val="TAH"/>
              <w:rPr>
                <w:ins w:id="849" w:author="Huawei_CHV_1" w:date="2024-01-09T16:00:00Z"/>
              </w:rPr>
            </w:pPr>
            <w:ins w:id="850" w:author="Huawei_CHV_1" w:date="2024-01-09T16:00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090118" w14:textId="77777777" w:rsidR="008D6204" w:rsidRDefault="008D6204" w:rsidP="00DC6354">
            <w:pPr>
              <w:pStyle w:val="TAH"/>
              <w:rPr>
                <w:ins w:id="851" w:author="Huawei_CHV_1" w:date="2024-01-09T16:00:00Z"/>
              </w:rPr>
            </w:pPr>
            <w:ins w:id="852" w:author="Huawei_CHV_1" w:date="2024-01-09T16:00:00Z">
              <w:r>
                <w:t>Applicability</w:t>
              </w:r>
            </w:ins>
          </w:p>
        </w:tc>
      </w:tr>
    </w:tbl>
    <w:p w14:paraId="41FDD769" w14:textId="77777777" w:rsidR="008D6204" w:rsidRDefault="008D6204" w:rsidP="008D6204">
      <w:pPr>
        <w:pStyle w:val="B1"/>
        <w:ind w:left="0" w:firstLine="0"/>
        <w:rPr>
          <w:ins w:id="853" w:author="Huawei_CHV_1" w:date="2024-01-09T16:00:00Z"/>
        </w:rPr>
      </w:pPr>
    </w:p>
    <w:p w14:paraId="423DB2B5" w14:textId="77777777" w:rsidR="008D6204" w:rsidRDefault="008D6204" w:rsidP="008D6204">
      <w:pPr>
        <w:pStyle w:val="EditorsNote"/>
        <w:rPr>
          <w:ins w:id="854" w:author="Huawei_CHV_1" w:date="2024-01-15T13:21:00Z"/>
        </w:rPr>
      </w:pPr>
      <w:ins w:id="855" w:author="Huawei_CHV_1" w:date="2024-01-15T13:21:00Z">
        <w:r>
          <w:t>Editor’s note:</w:t>
        </w:r>
        <w:r>
          <w:tab/>
          <w:t xml:space="preserve">The </w:t>
        </w:r>
      </w:ins>
      <w:ins w:id="856" w:author="Huawei_CHV_1" w:date="2024-01-15T13:22:00Z">
        <w:r>
          <w:t>table</w:t>
        </w:r>
      </w:ins>
      <w:ins w:id="857" w:author="Huawei_CHV_1" w:date="2024-01-15T13:21:00Z">
        <w:r>
          <w:t xml:space="preserve"> is FFS.</w:t>
        </w:r>
      </w:ins>
    </w:p>
    <w:p w14:paraId="53FDA23E" w14:textId="77777777" w:rsidR="008D6204" w:rsidRDefault="008D6204" w:rsidP="008D6204">
      <w:pPr>
        <w:rPr>
          <w:ins w:id="858" w:author="Huawei_CHV_1" w:date="2024-01-15T13:11:00Z"/>
        </w:rPr>
      </w:pPr>
    </w:p>
    <w:p w14:paraId="44461238" w14:textId="77777777" w:rsidR="008D6204" w:rsidRDefault="008D6204" w:rsidP="008D6204">
      <w:pPr>
        <w:rPr>
          <w:ins w:id="859" w:author="Huawei_CHV_1" w:date="2024-01-09T16:00:00Z"/>
        </w:rPr>
      </w:pPr>
      <w:ins w:id="860" w:author="Huawei_CHV_1" w:date="2024-01-09T16:00:00Z">
        <w:r>
          <w:t>Table </w:t>
        </w:r>
      </w:ins>
      <w:ins w:id="861" w:author="Huawei_CHV_1" w:date="2024-01-09T16:01:00Z">
        <w:r>
          <w:rPr>
            <w:lang w:eastAsia="zh-CN"/>
          </w:rPr>
          <w:t>A.</w:t>
        </w:r>
      </w:ins>
      <w:ins w:id="862" w:author="Huawei_CHV_1" w:date="2024-01-09T16:00:00Z">
        <w:r>
          <w:rPr>
            <w:lang w:eastAsia="zh-CN"/>
          </w:rPr>
          <w:t>4.1.3.1</w:t>
        </w:r>
        <w:r>
          <w:t>.2 specifies the simple data types defined specifically for the S</w:t>
        </w:r>
      </w:ins>
      <w:ins w:id="863" w:author="Huawei_CHV_1" w:date="2024-01-15T13:22:00Z">
        <w:r>
          <w:t>DD</w:t>
        </w:r>
      </w:ins>
      <w:ins w:id="864" w:author="Huawei_CHV_1" w:date="2024-01-09T16:00:00Z">
        <w:r>
          <w:t>_</w:t>
        </w:r>
      </w:ins>
      <w:ins w:id="865" w:author="Huawei_CHV_1" w:date="2024-01-15T13:22:00Z">
        <w:r>
          <w:t>RegularTransmissionConnection</w:t>
        </w:r>
      </w:ins>
      <w:ins w:id="866" w:author="Huawei_CHV_1" w:date="2024-01-09T16:00:00Z">
        <w:r>
          <w:t xml:space="preserve"> API service provided by S</w:t>
        </w:r>
      </w:ins>
      <w:ins w:id="867" w:author="Huawei_CHV_1" w:date="2024-01-15T13:22:00Z">
        <w:r>
          <w:t>DD</w:t>
        </w:r>
      </w:ins>
      <w:ins w:id="868" w:author="Huawei_CHV_1" w:date="2024-01-09T16:00:00Z">
        <w:r>
          <w:t>M-</w:t>
        </w:r>
      </w:ins>
      <w:ins w:id="869" w:author="Huawei_CHV_1" w:date="2024-01-15T13:29:00Z">
        <w:r>
          <w:t>C</w:t>
        </w:r>
      </w:ins>
      <w:ins w:id="870" w:author="Huawei_CHV_1" w:date="2024-01-09T16:00:00Z">
        <w:r>
          <w:t>.</w:t>
        </w:r>
      </w:ins>
    </w:p>
    <w:p w14:paraId="4F35C52F" w14:textId="62D7789B" w:rsidR="008D6204" w:rsidRDefault="008D6204" w:rsidP="008D6204">
      <w:pPr>
        <w:pStyle w:val="TH"/>
        <w:rPr>
          <w:ins w:id="871" w:author="Huawei_CHV_1" w:date="2024-01-09T16:00:00Z"/>
        </w:rPr>
      </w:pPr>
      <w:ins w:id="872" w:author="Huawei_CHV_1" w:date="2024-01-09T16:00:00Z">
        <w:r>
          <w:t>Table </w:t>
        </w:r>
      </w:ins>
      <w:ins w:id="873" w:author="Huawei_CHV_1" w:date="2024-01-09T16:01:00Z">
        <w:r>
          <w:rPr>
            <w:lang w:eastAsia="zh-CN"/>
          </w:rPr>
          <w:t>A.</w:t>
        </w:r>
      </w:ins>
      <w:ins w:id="874" w:author="Huawei_CHV_1" w:date="2024-01-15T13:29:00Z">
        <w:r>
          <w:rPr>
            <w:lang w:eastAsia="zh-CN"/>
          </w:rPr>
          <w:t>4</w:t>
        </w:r>
      </w:ins>
      <w:ins w:id="875" w:author="Huawei_CHV_1" w:date="2024-01-09T16:00:00Z">
        <w:r>
          <w:rPr>
            <w:lang w:eastAsia="zh-CN"/>
          </w:rPr>
          <w:t>.1.3.1</w:t>
        </w:r>
      </w:ins>
      <w:ins w:id="876" w:author="Huawei_CHV_1" w:date="2024-01-15T13:21:00Z">
        <w:r>
          <w:t>.</w:t>
        </w:r>
      </w:ins>
      <w:ins w:id="877" w:author="Huawei_CHV_1" w:date="2024-01-09T16:00:00Z">
        <w:r>
          <w:t>2: S</w:t>
        </w:r>
      </w:ins>
      <w:ins w:id="878" w:author="Huawei_CHV_1" w:date="2024-01-15T13:21:00Z">
        <w:r>
          <w:t>DD</w:t>
        </w:r>
      </w:ins>
      <w:ins w:id="879" w:author="Huawei_CHV_1" w:date="2024-01-09T16:00:00Z">
        <w:r>
          <w:t>_</w:t>
        </w:r>
      </w:ins>
      <w:ins w:id="880" w:author="Huawei_CHV_1" w:date="2024-01-15T13:21:00Z">
        <w:r>
          <w:t>RegularTransmission</w:t>
        </w:r>
      </w:ins>
      <w:ins w:id="881" w:author="Huawei_CHV_1" w:date="2024-01-15T13:22:00Z">
        <w:r>
          <w:t>Connection</w:t>
        </w:r>
      </w:ins>
      <w:ins w:id="882" w:author="Huawei_CHV_1" w:date="2024-01-09T16:00:00Z">
        <w:r>
          <w:t xml:space="preserve"> API provided by S</w:t>
        </w:r>
      </w:ins>
      <w:ins w:id="883" w:author="Huawei_CHV_1" w:date="2024-01-15T13:22:00Z">
        <w:r>
          <w:t>DD</w:t>
        </w:r>
      </w:ins>
      <w:ins w:id="884" w:author="Huawei_CHV_1" w:date="2024-01-09T16:00:00Z">
        <w:r>
          <w:t>M-</w:t>
        </w:r>
      </w:ins>
      <w:ins w:id="885" w:author="Huawei_CHV_1" w:date="2024-01-15T13:52:00Z">
        <w:r w:rsidR="00BB4B4C">
          <w:t>C</w:t>
        </w:r>
      </w:ins>
      <w:ins w:id="886" w:author="Huawei_CHV_1" w:date="2024-01-09T16:00:00Z">
        <w:r>
          <w:t xml:space="preserve"> specific simple </w:t>
        </w:r>
      </w:ins>
      <w:ins w:id="887" w:author="Huawei_CHV_1" w:date="2024-01-15T13:22:00Z">
        <w:r>
          <w:t>d</w:t>
        </w:r>
      </w:ins>
      <w:ins w:id="888" w:author="Huawei_CHV_1" w:date="2024-01-09T16:00:00Z">
        <w:r>
          <w:t xml:space="preserve">ata </w:t>
        </w:r>
      </w:ins>
      <w:ins w:id="889" w:author="Huawei_CHV_1" w:date="2024-01-15T13:22:00Z">
        <w:r>
          <w:t>t</w:t>
        </w:r>
      </w:ins>
      <w:ins w:id="890" w:author="Huawei_CHV_1" w:date="2024-01-09T16:00:00Z">
        <w:r>
          <w:t>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6B05FF4F" w14:textId="77777777" w:rsidTr="00DC6354">
        <w:trPr>
          <w:ins w:id="891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DA89EB" w14:textId="77777777" w:rsidR="008D6204" w:rsidRDefault="008D6204" w:rsidP="00DC6354">
            <w:pPr>
              <w:pStyle w:val="TAH"/>
              <w:rPr>
                <w:ins w:id="892" w:author="Huawei_CHV_1" w:date="2024-01-09T16:00:00Z"/>
              </w:rPr>
            </w:pPr>
            <w:ins w:id="893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E9E126" w14:textId="77777777" w:rsidR="008D6204" w:rsidRDefault="008D6204" w:rsidP="00DC6354">
            <w:pPr>
              <w:pStyle w:val="TAH"/>
              <w:rPr>
                <w:ins w:id="894" w:author="Huawei_CHV_1" w:date="2024-01-09T16:00:00Z"/>
              </w:rPr>
            </w:pPr>
            <w:ins w:id="895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6F5469" w14:textId="77777777" w:rsidR="008D6204" w:rsidRDefault="008D6204" w:rsidP="00DC6354">
            <w:pPr>
              <w:pStyle w:val="TAH"/>
              <w:rPr>
                <w:ins w:id="896" w:author="Huawei_CHV_1" w:date="2024-01-09T16:00:00Z"/>
              </w:rPr>
            </w:pPr>
            <w:ins w:id="897" w:author="Huawei_CHV_1" w:date="2024-01-09T16:00:00Z">
              <w:r>
                <w:t>Description</w:t>
              </w:r>
            </w:ins>
          </w:p>
        </w:tc>
      </w:tr>
    </w:tbl>
    <w:p w14:paraId="60205842" w14:textId="77777777" w:rsidR="008D6204" w:rsidRDefault="008D6204" w:rsidP="008D6204">
      <w:pPr>
        <w:rPr>
          <w:ins w:id="898" w:author="Huawei_CHV_1" w:date="2024-01-09T16:00:00Z"/>
        </w:rPr>
      </w:pPr>
    </w:p>
    <w:p w14:paraId="53E6BECE" w14:textId="77777777" w:rsidR="008D6204" w:rsidRDefault="008D6204" w:rsidP="008D6204">
      <w:pPr>
        <w:pStyle w:val="EditorsNote"/>
        <w:rPr>
          <w:ins w:id="899" w:author="Huawei_CHV_1" w:date="2024-01-15T13:23:00Z"/>
        </w:rPr>
      </w:pPr>
      <w:ins w:id="900" w:author="Huawei_CHV_1" w:date="2024-01-15T13:23:00Z">
        <w:r>
          <w:t>Editor’s note:</w:t>
        </w:r>
        <w:r>
          <w:tab/>
          <w:t>The table is FFS.</w:t>
        </w:r>
      </w:ins>
    </w:p>
    <w:p w14:paraId="5632D514" w14:textId="77777777" w:rsidR="008D6204" w:rsidRDefault="008D6204" w:rsidP="008D6204">
      <w:pPr>
        <w:rPr>
          <w:ins w:id="901" w:author="Huawei_CHV_1" w:date="2024-01-15T13:23:00Z"/>
        </w:rPr>
      </w:pPr>
    </w:p>
    <w:p w14:paraId="77253DD9" w14:textId="77777777" w:rsidR="008D6204" w:rsidRDefault="008D6204" w:rsidP="008D6204">
      <w:pPr>
        <w:rPr>
          <w:ins w:id="902" w:author="Huawei_CHV_1" w:date="2024-01-09T16:00:00Z"/>
        </w:rPr>
      </w:pPr>
      <w:ins w:id="903" w:author="Huawei_CHV_1" w:date="2024-01-09T16:00:00Z">
        <w:r>
          <w:t>Table </w:t>
        </w:r>
      </w:ins>
      <w:ins w:id="904" w:author="Huawei_CHV_1" w:date="2024-01-09T16:01:00Z">
        <w:r>
          <w:rPr>
            <w:lang w:eastAsia="zh-CN"/>
          </w:rPr>
          <w:t>A.</w:t>
        </w:r>
      </w:ins>
      <w:ins w:id="905" w:author="Huawei_CHV_1" w:date="2024-01-15T13:29:00Z">
        <w:r>
          <w:rPr>
            <w:lang w:eastAsia="zh-CN"/>
          </w:rPr>
          <w:t>4</w:t>
        </w:r>
      </w:ins>
      <w:ins w:id="906" w:author="Huawei_CHV_1" w:date="2024-01-09T16:00:00Z">
        <w:r>
          <w:rPr>
            <w:lang w:eastAsia="zh-CN"/>
          </w:rPr>
          <w:t>.1.3.1</w:t>
        </w:r>
        <w:r>
          <w:t>.3 specifies the enumerations defined specifically for the S</w:t>
        </w:r>
      </w:ins>
      <w:ins w:id="907" w:author="Huawei_CHV_1" w:date="2024-01-15T13:23:00Z">
        <w:r>
          <w:t>DD</w:t>
        </w:r>
      </w:ins>
      <w:ins w:id="908" w:author="Huawei_CHV_1" w:date="2024-01-09T16:00:00Z">
        <w:r>
          <w:t>_</w:t>
        </w:r>
      </w:ins>
      <w:ins w:id="909" w:author="Huawei_CHV_1" w:date="2024-01-15T13:23:00Z">
        <w:r>
          <w:t>RegularTransmissionConnection</w:t>
        </w:r>
      </w:ins>
      <w:ins w:id="910" w:author="Huawei_CHV_1" w:date="2024-01-09T16:00:00Z">
        <w:r>
          <w:t xml:space="preserve"> API service provided by S</w:t>
        </w:r>
      </w:ins>
      <w:ins w:id="911" w:author="Huawei_CHV_1" w:date="2024-01-15T13:23:00Z">
        <w:r>
          <w:t>DD</w:t>
        </w:r>
      </w:ins>
      <w:ins w:id="912" w:author="Huawei_CHV_1" w:date="2024-01-09T16:00:00Z">
        <w:r>
          <w:t>M-</w:t>
        </w:r>
      </w:ins>
      <w:ins w:id="913" w:author="Huawei_CHV_1" w:date="2024-01-15T13:29:00Z">
        <w:r>
          <w:t>C</w:t>
        </w:r>
      </w:ins>
      <w:ins w:id="914" w:author="Huawei_CHV_1" w:date="2024-01-09T16:00:00Z">
        <w:r>
          <w:t>.</w:t>
        </w:r>
      </w:ins>
    </w:p>
    <w:p w14:paraId="6AC2A903" w14:textId="1C12667E" w:rsidR="008D6204" w:rsidRDefault="008D6204" w:rsidP="008D6204">
      <w:pPr>
        <w:pStyle w:val="TH"/>
        <w:rPr>
          <w:ins w:id="915" w:author="Huawei_CHV_1" w:date="2024-01-09T16:00:00Z"/>
        </w:rPr>
      </w:pPr>
      <w:ins w:id="916" w:author="Huawei_CHV_1" w:date="2024-01-09T16:00:00Z">
        <w:r>
          <w:t>Table </w:t>
        </w:r>
      </w:ins>
      <w:ins w:id="917" w:author="Huawei_CHV_1" w:date="2024-01-09T16:01:00Z">
        <w:r>
          <w:rPr>
            <w:lang w:eastAsia="zh-CN"/>
          </w:rPr>
          <w:t>A.</w:t>
        </w:r>
      </w:ins>
      <w:ins w:id="918" w:author="Huawei_CHV_1" w:date="2024-01-15T13:52:00Z">
        <w:r w:rsidR="00BB4B4C">
          <w:rPr>
            <w:lang w:eastAsia="zh-CN"/>
          </w:rPr>
          <w:t>4</w:t>
        </w:r>
      </w:ins>
      <w:ins w:id="919" w:author="Huawei_CHV_1" w:date="2024-01-09T16:00:00Z">
        <w:r>
          <w:rPr>
            <w:lang w:eastAsia="zh-CN"/>
          </w:rPr>
          <w:t>.1.3.1</w:t>
        </w:r>
        <w:r>
          <w:t>.3: S</w:t>
        </w:r>
      </w:ins>
      <w:ins w:id="920" w:author="Huawei_CHV_1" w:date="2024-01-15T13:23:00Z">
        <w:r>
          <w:t>DD</w:t>
        </w:r>
      </w:ins>
      <w:ins w:id="921" w:author="Huawei_CHV_1" w:date="2024-01-09T16:00:00Z">
        <w:r>
          <w:t>_</w:t>
        </w:r>
      </w:ins>
      <w:ins w:id="922" w:author="Huawei_CHV_1" w:date="2024-01-15T13:24:00Z">
        <w:r>
          <w:t xml:space="preserve">RegularTransmissionConnection </w:t>
        </w:r>
      </w:ins>
      <w:ins w:id="923" w:author="Huawei_CHV_1" w:date="2024-01-09T16:00:00Z">
        <w:r>
          <w:t xml:space="preserve">API provided by </w:t>
        </w:r>
      </w:ins>
      <w:ins w:id="924" w:author="Huawei_CHV_1" w:date="2024-01-15T13:24:00Z">
        <w:r>
          <w:t>SDD</w:t>
        </w:r>
      </w:ins>
      <w:ins w:id="925" w:author="Huawei_CHV_1" w:date="2024-01-09T16:00:00Z">
        <w:r>
          <w:t>M-</w:t>
        </w:r>
      </w:ins>
      <w:ins w:id="926" w:author="Huawei_CHV_1" w:date="2024-01-15T13:52:00Z">
        <w:r w:rsidR="00BB4B4C">
          <w:t>C</w:t>
        </w:r>
      </w:ins>
      <w:ins w:id="927" w:author="Huawei_CHV_1" w:date="2024-01-09T16:00:00Z">
        <w:r>
          <w:t xml:space="preserve">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7ED1A552" w14:textId="77777777" w:rsidTr="00DC6354">
        <w:trPr>
          <w:ins w:id="928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DAC99B" w14:textId="77777777" w:rsidR="008D6204" w:rsidRDefault="008D6204" w:rsidP="00DC6354">
            <w:pPr>
              <w:pStyle w:val="TAH"/>
              <w:rPr>
                <w:ins w:id="929" w:author="Huawei_CHV_1" w:date="2024-01-09T16:00:00Z"/>
              </w:rPr>
            </w:pPr>
            <w:ins w:id="930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752045" w14:textId="77777777" w:rsidR="008D6204" w:rsidRDefault="008D6204" w:rsidP="00DC6354">
            <w:pPr>
              <w:pStyle w:val="TAH"/>
              <w:rPr>
                <w:ins w:id="931" w:author="Huawei_CHV_1" w:date="2024-01-09T16:00:00Z"/>
              </w:rPr>
            </w:pPr>
            <w:ins w:id="932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3AC32" w14:textId="77777777" w:rsidR="008D6204" w:rsidRDefault="008D6204" w:rsidP="00DC6354">
            <w:pPr>
              <w:pStyle w:val="TAH"/>
              <w:rPr>
                <w:ins w:id="933" w:author="Huawei_CHV_1" w:date="2024-01-09T16:00:00Z"/>
              </w:rPr>
            </w:pPr>
            <w:ins w:id="934" w:author="Huawei_CHV_1" w:date="2024-01-09T16:00:00Z">
              <w:r>
                <w:t>Description</w:t>
              </w:r>
            </w:ins>
          </w:p>
        </w:tc>
      </w:tr>
    </w:tbl>
    <w:p w14:paraId="4BC02C9B" w14:textId="77777777" w:rsidR="008D6204" w:rsidRDefault="008D6204" w:rsidP="008D6204">
      <w:pPr>
        <w:pStyle w:val="B1"/>
        <w:ind w:left="0" w:firstLine="0"/>
        <w:rPr>
          <w:ins w:id="935" w:author="Huawei_CHV_1" w:date="2024-01-09T16:00:00Z"/>
        </w:rPr>
      </w:pPr>
    </w:p>
    <w:p w14:paraId="267C0CDA" w14:textId="77777777" w:rsidR="008D6204" w:rsidRDefault="008D6204" w:rsidP="008D6204">
      <w:pPr>
        <w:pStyle w:val="EditorsNote"/>
        <w:rPr>
          <w:ins w:id="936" w:author="Huawei_CHV_1" w:date="2024-01-15T13:24:00Z"/>
        </w:rPr>
      </w:pPr>
      <w:bookmarkStart w:id="937" w:name="_Toc154277414"/>
      <w:bookmarkStart w:id="938" w:name="_Toc99195522"/>
      <w:ins w:id="939" w:author="Huawei_CHV_1" w:date="2024-01-15T13:24:00Z">
        <w:r>
          <w:t>Editor’s note:</w:t>
        </w:r>
        <w:r>
          <w:tab/>
          <w:t>The table is FFS.</w:t>
        </w:r>
      </w:ins>
    </w:p>
    <w:p w14:paraId="0005D92C" w14:textId="77777777" w:rsidR="008D6204" w:rsidRDefault="008D6204" w:rsidP="008D6204">
      <w:pPr>
        <w:pStyle w:val="Heading4"/>
        <w:rPr>
          <w:ins w:id="940" w:author="Huawei_CHV_1" w:date="2024-01-09T16:00:00Z"/>
          <w:lang w:eastAsia="zh-CN"/>
        </w:rPr>
      </w:pPr>
      <w:ins w:id="941" w:author="Huawei_CHV_1" w:date="2024-01-09T16:01:00Z">
        <w:r>
          <w:rPr>
            <w:lang w:eastAsia="zh-CN"/>
          </w:rPr>
          <w:t>A.</w:t>
        </w:r>
      </w:ins>
      <w:ins w:id="942" w:author="Huawei_CHV_1" w:date="2024-01-15T13:30:00Z">
        <w:r>
          <w:rPr>
            <w:lang w:eastAsia="zh-CN"/>
          </w:rPr>
          <w:t>4</w:t>
        </w:r>
      </w:ins>
      <w:ins w:id="943" w:author="Huawei_CHV_1" w:date="2024-01-09T16:00:00Z">
        <w:r>
          <w:rPr>
            <w:lang w:eastAsia="zh-CN"/>
          </w:rPr>
          <w:t>.1.3.2</w:t>
        </w:r>
        <w:r>
          <w:rPr>
            <w:lang w:eastAsia="zh-CN"/>
          </w:rPr>
          <w:tab/>
          <w:t>Structured data types</w:t>
        </w:r>
        <w:bookmarkEnd w:id="937"/>
        <w:bookmarkEnd w:id="938"/>
      </w:ins>
    </w:p>
    <w:p w14:paraId="7B691584" w14:textId="77777777" w:rsidR="008D6204" w:rsidRDefault="008D6204" w:rsidP="008D6204">
      <w:pPr>
        <w:pStyle w:val="Heading4"/>
        <w:rPr>
          <w:ins w:id="944" w:author="Huawei_CHV_1" w:date="2024-01-09T16:00:00Z"/>
          <w:lang w:eastAsia="zh-CN"/>
        </w:rPr>
      </w:pPr>
      <w:bookmarkStart w:id="945" w:name="_Toc154277419"/>
      <w:bookmarkStart w:id="946" w:name="_Toc99195527"/>
      <w:ins w:id="947" w:author="Huawei_CHV_1" w:date="2024-01-09T16:01:00Z">
        <w:r>
          <w:rPr>
            <w:lang w:eastAsia="zh-CN"/>
          </w:rPr>
          <w:t>A.</w:t>
        </w:r>
      </w:ins>
      <w:ins w:id="948" w:author="Huawei_CHV_1" w:date="2024-01-09T16:00:00Z">
        <w:r>
          <w:rPr>
            <w:lang w:eastAsia="zh-CN"/>
          </w:rPr>
          <w:t>4.1.3.3</w:t>
        </w:r>
        <w:r>
          <w:rPr>
            <w:lang w:eastAsia="zh-CN"/>
          </w:rPr>
          <w:tab/>
          <w:t>Simple data types and enumerations</w:t>
        </w:r>
        <w:bookmarkEnd w:id="945"/>
        <w:bookmarkEnd w:id="946"/>
      </w:ins>
    </w:p>
    <w:p w14:paraId="096B736D" w14:textId="77777777" w:rsidR="008D6204" w:rsidRDefault="008D6204" w:rsidP="008D6204">
      <w:pPr>
        <w:rPr>
          <w:ins w:id="949" w:author="Huawei_CHV_1" w:date="2024-01-09T16:00:00Z"/>
          <w:lang w:eastAsia="zh-CN"/>
        </w:rPr>
      </w:pPr>
      <w:ins w:id="950" w:author="Huawei_CHV_1" w:date="2024-01-09T16:00:00Z">
        <w:r>
          <w:rPr>
            <w:lang w:eastAsia="zh-CN"/>
          </w:rPr>
          <w:t>None.</w:t>
        </w:r>
      </w:ins>
    </w:p>
    <w:p w14:paraId="7A37D16B" w14:textId="77777777" w:rsidR="008D6204" w:rsidRDefault="008D6204" w:rsidP="008D6204">
      <w:pPr>
        <w:pStyle w:val="Heading3"/>
        <w:rPr>
          <w:ins w:id="951" w:author="Huawei_CHV_1" w:date="2024-01-09T16:00:00Z"/>
        </w:rPr>
      </w:pPr>
      <w:bookmarkStart w:id="952" w:name="_Toc154277420"/>
      <w:bookmarkStart w:id="953" w:name="_Toc98783317"/>
      <w:ins w:id="954" w:author="Huawei_CHV_1" w:date="2024-01-09T16:01:00Z">
        <w:r>
          <w:t>A.</w:t>
        </w:r>
      </w:ins>
      <w:ins w:id="955" w:author="Huawei_CHV_1" w:date="2024-01-09T16:00:00Z">
        <w:r>
          <w:t>4.1.4</w:t>
        </w:r>
        <w:r>
          <w:tab/>
          <w:t>Error Handling</w:t>
        </w:r>
        <w:bookmarkEnd w:id="952"/>
        <w:bookmarkEnd w:id="953"/>
      </w:ins>
    </w:p>
    <w:p w14:paraId="4A69F83F" w14:textId="77777777" w:rsidR="008D6204" w:rsidRDefault="008D6204" w:rsidP="008D6204">
      <w:pPr>
        <w:rPr>
          <w:ins w:id="956" w:author="Huawei_CHV_1" w:date="2024-01-09T16:00:00Z"/>
          <w:lang w:eastAsia="zh-CN"/>
        </w:rPr>
      </w:pPr>
      <w:ins w:id="957" w:author="Huawei_CHV_1" w:date="2024-01-09T16:00:00Z">
        <w:r>
          <w:rPr>
            <w:lang w:eastAsia="zh-CN"/>
          </w:rPr>
          <w:t xml:space="preserve">General error responses are defined in </w:t>
        </w:r>
        <w:r>
          <w:t>Annex C.1.3 of 3GPP TS 24.546 [</w:t>
        </w:r>
      </w:ins>
      <w:ins w:id="958" w:author="Huawei_CHV_1" w:date="2024-01-15T13:02:00Z">
        <w:r>
          <w:t>6</w:t>
        </w:r>
      </w:ins>
      <w:ins w:id="959" w:author="Huawei_CHV_1" w:date="2024-01-09T16:00:00Z">
        <w:r>
          <w:t>]</w:t>
        </w:r>
        <w:r>
          <w:rPr>
            <w:lang w:eastAsia="zh-CN"/>
          </w:rPr>
          <w:t>.</w:t>
        </w:r>
      </w:ins>
    </w:p>
    <w:p w14:paraId="5E6564D2" w14:textId="77777777" w:rsidR="008D6204" w:rsidRDefault="008D6204" w:rsidP="008D6204">
      <w:pPr>
        <w:pStyle w:val="Heading3"/>
        <w:rPr>
          <w:ins w:id="960" w:author="Huawei_CHV_1" w:date="2024-01-09T16:00:00Z"/>
        </w:rPr>
      </w:pPr>
      <w:bookmarkStart w:id="961" w:name="_Toc154277421"/>
      <w:bookmarkStart w:id="962" w:name="_Toc99195530"/>
      <w:ins w:id="963" w:author="Huawei_CHV_1" w:date="2024-01-09T16:01:00Z">
        <w:r>
          <w:t>A.</w:t>
        </w:r>
      </w:ins>
      <w:ins w:id="964" w:author="Huawei_CHV_1" w:date="2024-01-09T16:00:00Z">
        <w:r>
          <w:t>4.1.5</w:t>
        </w:r>
        <w:r>
          <w:tab/>
          <w:t>CDDL Specification</w:t>
        </w:r>
        <w:bookmarkEnd w:id="961"/>
        <w:bookmarkEnd w:id="962"/>
      </w:ins>
    </w:p>
    <w:p w14:paraId="72D9C79E" w14:textId="77777777" w:rsidR="008D6204" w:rsidRDefault="008D6204" w:rsidP="008D6204">
      <w:pPr>
        <w:pStyle w:val="Heading4"/>
        <w:rPr>
          <w:ins w:id="965" w:author="Huawei_CHV_1" w:date="2024-01-09T16:00:00Z"/>
          <w:lang w:eastAsia="zh-CN"/>
        </w:rPr>
      </w:pPr>
      <w:bookmarkStart w:id="966" w:name="_Toc154277422"/>
      <w:bookmarkStart w:id="967" w:name="_Toc99195531"/>
      <w:ins w:id="968" w:author="Huawei_CHV_1" w:date="2024-01-09T16:01:00Z">
        <w:r>
          <w:t>A.</w:t>
        </w:r>
      </w:ins>
      <w:ins w:id="969" w:author="Huawei_CHV_1" w:date="2024-01-09T16:00:00Z">
        <w:r>
          <w:t>4.1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  <w:bookmarkEnd w:id="966"/>
        <w:bookmarkEnd w:id="967"/>
      </w:ins>
    </w:p>
    <w:p w14:paraId="27CBF7DA" w14:textId="70F4372B" w:rsidR="008D6204" w:rsidRDefault="008D6204" w:rsidP="008D6204">
      <w:pPr>
        <w:rPr>
          <w:ins w:id="970" w:author="Huawei_CHV_1" w:date="2024-01-09T16:00:00Z"/>
        </w:rPr>
      </w:pPr>
      <w:ins w:id="971" w:author="Huawei_CHV_1" w:date="2024-01-09T16:00:00Z">
        <w:r>
          <w:t>The data model described in clause </w:t>
        </w:r>
      </w:ins>
      <w:ins w:id="972" w:author="Huawei_CHV_1" w:date="2024-01-09T16:01:00Z">
        <w:r>
          <w:rPr>
            <w:lang w:eastAsia="zh-CN"/>
          </w:rPr>
          <w:t>A.</w:t>
        </w:r>
      </w:ins>
      <w:ins w:id="973" w:author="Huawei_CHV_1" w:date="2024-01-15T13:52:00Z">
        <w:r w:rsidR="00BB4B4C">
          <w:rPr>
            <w:lang w:eastAsia="zh-CN"/>
          </w:rPr>
          <w:t>4.</w:t>
        </w:r>
      </w:ins>
      <w:ins w:id="974" w:author="Huawei_CHV_1" w:date="2024-01-09T16:00:00Z">
        <w:r>
          <w:rPr>
            <w:lang w:eastAsia="zh-CN"/>
          </w:rPr>
          <w:t>1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56F03EFC" w14:textId="27BF22B6" w:rsidR="008D6204" w:rsidRDefault="008D6204" w:rsidP="008D6204">
      <w:pPr>
        <w:rPr>
          <w:ins w:id="975" w:author="Huawei_CHV_1" w:date="2024-01-09T16:00:00Z"/>
        </w:rPr>
      </w:pPr>
      <w:ins w:id="976" w:author="Huawei_CHV_1" w:date="2024-01-09T16:00:00Z">
        <w:r>
          <w:lastRenderedPageBreak/>
          <w:t>Clause </w:t>
        </w:r>
      </w:ins>
      <w:ins w:id="977" w:author="Huawei_CHV_1" w:date="2024-01-09T16:01:00Z">
        <w:r>
          <w:t>A.</w:t>
        </w:r>
      </w:ins>
      <w:ins w:id="978" w:author="Huawei_CHV_1" w:date="2024-01-15T13:52:00Z">
        <w:r w:rsidR="00BB4B4C">
          <w:t>4</w:t>
        </w:r>
      </w:ins>
      <w:ins w:id="979" w:author="Huawei_CHV_1" w:date="2024-01-09T16:00:00Z">
        <w:r>
          <w:t>.1.5</w:t>
        </w:r>
        <w:r>
          <w:rPr>
            <w:lang w:eastAsia="zh-CN"/>
          </w:rPr>
          <w:t>.2</w:t>
        </w:r>
        <w:r>
          <w:t xml:space="preserve"> uses the concise </w:t>
        </w:r>
      </w:ins>
      <w:ins w:id="980" w:author="Huawei_CHV_1" w:date="2024-01-15T13:03:00Z">
        <w:r>
          <w:t>d</w:t>
        </w:r>
      </w:ins>
      <w:ins w:id="981" w:author="Huawei_CHV_1" w:date="2024-01-09T16:00:00Z">
        <w:r>
          <w:t xml:space="preserve">ata </w:t>
        </w:r>
      </w:ins>
      <w:ins w:id="982" w:author="Huawei_CHV_1" w:date="2024-01-15T13:03:00Z">
        <w:r>
          <w:t>d</w:t>
        </w:r>
      </w:ins>
      <w:ins w:id="983" w:author="Huawei_CHV_1" w:date="2024-01-09T16:00:00Z">
        <w:r>
          <w:t xml:space="preserve">efinition </w:t>
        </w:r>
      </w:ins>
      <w:ins w:id="984" w:author="Huawei_CHV_1" w:date="2024-01-15T13:03:00Z">
        <w:r>
          <w:t>l</w:t>
        </w:r>
      </w:ins>
      <w:ins w:id="985" w:author="Huawei_CHV_1" w:date="2024-01-09T16:00:00Z">
        <w:r>
          <w:t>anguage described in IETF RFC 8610 [</w:t>
        </w:r>
      </w:ins>
      <w:ins w:id="986" w:author="Huawei_CHV_1" w:date="2024-01-15T13:04:00Z">
        <w:r>
          <w:t>r8610</w:t>
        </w:r>
      </w:ins>
      <w:ins w:id="987" w:author="Huawei_CHV_1" w:date="2024-01-09T16:00:00Z">
        <w:r>
          <w:t xml:space="preserve">] and provides corresponding representation of the </w:t>
        </w:r>
        <w:r>
          <w:rPr>
            <w:lang w:eastAsia="zh-CN"/>
          </w:rPr>
          <w:t>S</w:t>
        </w:r>
      </w:ins>
      <w:ins w:id="988" w:author="Huawei_CHV_1" w:date="2024-01-15T13:05:00Z">
        <w:r>
          <w:rPr>
            <w:lang w:eastAsia="zh-CN"/>
          </w:rPr>
          <w:t>DD</w:t>
        </w:r>
      </w:ins>
      <w:ins w:id="989" w:author="Huawei_CHV_1" w:date="2024-01-09T16:00:00Z">
        <w:r>
          <w:rPr>
            <w:lang w:eastAsia="zh-CN"/>
          </w:rPr>
          <w:t>_</w:t>
        </w:r>
      </w:ins>
      <w:ins w:id="990" w:author="Huawei_CHV_1" w:date="2024-01-15T13:05:00Z">
        <w:r>
          <w:rPr>
            <w:lang w:eastAsia="zh-CN"/>
          </w:rPr>
          <w:t>RegularTransmissionConnection</w:t>
        </w:r>
      </w:ins>
      <w:ins w:id="991" w:author="Huawei_CHV_1" w:date="2024-01-09T16:00:00Z">
        <w:r>
          <w:rPr>
            <w:lang w:val="en-US" w:eastAsia="zh-CN"/>
          </w:rPr>
          <w:t xml:space="preserve"> API provided by S</w:t>
        </w:r>
      </w:ins>
      <w:ins w:id="992" w:author="Huawei_CHV_1" w:date="2024-01-15T13:05:00Z">
        <w:r>
          <w:rPr>
            <w:lang w:val="en-US" w:eastAsia="zh-CN"/>
          </w:rPr>
          <w:t>DD</w:t>
        </w:r>
      </w:ins>
      <w:ins w:id="993" w:author="Huawei_CHV_1" w:date="2024-01-09T16:00:00Z">
        <w:r>
          <w:rPr>
            <w:lang w:val="en-US" w:eastAsia="zh-CN"/>
          </w:rPr>
          <w:t>M-</w:t>
        </w:r>
      </w:ins>
      <w:ins w:id="994" w:author="Huawei_CHV_1" w:date="2024-01-15T13:52:00Z">
        <w:r w:rsidR="00BB4B4C">
          <w:rPr>
            <w:lang w:val="en-US" w:eastAsia="zh-CN"/>
          </w:rPr>
          <w:t>C</w:t>
        </w:r>
      </w:ins>
      <w:ins w:id="995" w:author="Huawei_CHV_1" w:date="2024-01-09T16:00:00Z">
        <w:r>
          <w:rPr>
            <w:lang w:eastAsia="zh-CN"/>
          </w:rPr>
          <w:t xml:space="preserve"> data model</w:t>
        </w:r>
        <w:r>
          <w:t>.</w:t>
        </w:r>
      </w:ins>
    </w:p>
    <w:p w14:paraId="59AD2CC0" w14:textId="77777777" w:rsidR="008D6204" w:rsidRDefault="008D6204" w:rsidP="008D6204">
      <w:pPr>
        <w:pStyle w:val="Heading4"/>
        <w:rPr>
          <w:ins w:id="996" w:author="Huawei_CHV_1" w:date="2024-01-09T16:00:00Z"/>
          <w:lang w:eastAsia="zh-CN"/>
        </w:rPr>
      </w:pPr>
      <w:bookmarkStart w:id="997" w:name="_Toc154277423"/>
      <w:bookmarkStart w:id="998" w:name="_Toc99195532"/>
      <w:ins w:id="999" w:author="Huawei_CHV_1" w:date="2024-01-09T16:01:00Z">
        <w:r>
          <w:t>A.</w:t>
        </w:r>
      </w:ins>
      <w:ins w:id="1000" w:author="Huawei_CHV_1" w:date="2024-01-09T16:00:00Z">
        <w:r>
          <w:t>4.1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  <w:bookmarkEnd w:id="997"/>
        <w:bookmarkEnd w:id="998"/>
      </w:ins>
    </w:p>
    <w:p w14:paraId="639AAE78" w14:textId="77777777" w:rsidR="008D6204" w:rsidRDefault="008D6204" w:rsidP="008D6204">
      <w:pPr>
        <w:pStyle w:val="EditorsNote"/>
        <w:rPr>
          <w:ins w:id="1001" w:author="Huawei_CHV_1" w:date="2024-01-15T13:05:00Z"/>
        </w:rPr>
      </w:pPr>
      <w:bookmarkStart w:id="1002" w:name="OLE_LINK117"/>
      <w:bookmarkStart w:id="1003" w:name="OLE_LINK118"/>
      <w:bookmarkStart w:id="1004" w:name="_Toc98783321"/>
      <w:bookmarkStart w:id="1005" w:name="_Toc154277424"/>
      <w:ins w:id="1006" w:author="Huawei_CHV_1" w:date="2024-01-15T13:05:00Z">
        <w:r>
          <w:t>Editor’s note:</w:t>
        </w:r>
        <w:r>
          <w:tab/>
          <w:t>The C</w:t>
        </w:r>
      </w:ins>
      <w:ins w:id="1007" w:author="Huawei_CHV_1" w:date="2024-01-15T13:06:00Z">
        <w:r>
          <w:t>DDL document is FFS</w:t>
        </w:r>
      </w:ins>
      <w:ins w:id="1008" w:author="Huawei_CHV_1" w:date="2024-01-15T13:05:00Z">
        <w:r>
          <w:t>.</w:t>
        </w:r>
      </w:ins>
    </w:p>
    <w:bookmarkEnd w:id="1002"/>
    <w:bookmarkEnd w:id="1003"/>
    <w:p w14:paraId="402420F0" w14:textId="77777777" w:rsidR="008D6204" w:rsidRDefault="008D6204" w:rsidP="008D6204">
      <w:pPr>
        <w:pStyle w:val="Heading3"/>
        <w:rPr>
          <w:ins w:id="1009" w:author="Huawei_CHV_1" w:date="2024-01-09T16:00:00Z"/>
          <w:noProof/>
        </w:rPr>
      </w:pPr>
      <w:ins w:id="1010" w:author="Huawei_CHV_1" w:date="2024-01-09T16:01:00Z">
        <w:r>
          <w:rPr>
            <w:noProof/>
          </w:rPr>
          <w:t>A.</w:t>
        </w:r>
      </w:ins>
      <w:ins w:id="1011" w:author="Huawei_CHV_1" w:date="2024-01-09T16:00:00Z">
        <w:r>
          <w:rPr>
            <w:noProof/>
          </w:rPr>
          <w:t>4.1.6</w:t>
        </w:r>
        <w:r>
          <w:rPr>
            <w:noProof/>
          </w:rPr>
          <w:tab/>
          <w:t>Media Type</w:t>
        </w:r>
        <w:bookmarkEnd w:id="1004"/>
        <w:r>
          <w:rPr>
            <w:noProof/>
          </w:rPr>
          <w:t>s</w:t>
        </w:r>
        <w:bookmarkEnd w:id="1005"/>
      </w:ins>
    </w:p>
    <w:p w14:paraId="45106DE1" w14:textId="77777777" w:rsidR="008D6204" w:rsidRDefault="008D6204" w:rsidP="008D6204">
      <w:pPr>
        <w:pStyle w:val="EditorsNote"/>
        <w:rPr>
          <w:ins w:id="1012" w:author="Huawei_CHV_1" w:date="2024-01-15T13:07:00Z"/>
        </w:rPr>
      </w:pPr>
      <w:bookmarkStart w:id="1013" w:name="_Toc154277425"/>
      <w:bookmarkStart w:id="1014" w:name="_Toc98783322"/>
      <w:ins w:id="1015" w:author="Huawei_CHV_1" w:date="2024-01-15T13:07:00Z">
        <w:r>
          <w:t>Editor’s note:</w:t>
        </w:r>
        <w:r>
          <w:tab/>
          <w:t>The media types are FFS.</w:t>
        </w:r>
      </w:ins>
    </w:p>
    <w:bookmarkEnd w:id="369"/>
    <w:bookmarkEnd w:id="1013"/>
    <w:bookmarkEnd w:id="1014"/>
    <w:p w14:paraId="7C1CDDD6" w14:textId="77777777" w:rsidR="00740BDB" w:rsidRPr="006B5418" w:rsidRDefault="00740BDB" w:rsidP="00740B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8"/>
    <w:bookmarkEnd w:id="1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A61924" w14:textId="77777777" w:rsidR="006C31D8" w:rsidRDefault="006C31D8">
      <w:r>
        <w:separator/>
      </w:r>
    </w:p>
  </w:endnote>
  <w:endnote w:type="continuationSeparator" w:id="0">
    <w:p w14:paraId="0E0EA520" w14:textId="77777777" w:rsidR="006C31D8" w:rsidRDefault="006C31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E9B42E" w14:textId="77777777" w:rsidR="006C31D8" w:rsidRDefault="006C31D8">
      <w:r>
        <w:separator/>
      </w:r>
    </w:p>
  </w:footnote>
  <w:footnote w:type="continuationSeparator" w:id="0">
    <w:p w14:paraId="62259071" w14:textId="77777777" w:rsidR="006C31D8" w:rsidRDefault="006C31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388F78" w14:textId="77777777" w:rsidR="00DC6354" w:rsidRDefault="00DC635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102ED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63C1B3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7C898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34084C2A"/>
    <w:multiLevelType w:val="hybridMultilevel"/>
    <w:tmpl w:val="63CE46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  <w15:person w15:author="Huawei_CHV_2">
    <w15:presenceInfo w15:providerId="None" w15:userId="Huawei_CHV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64E"/>
    <w:rsid w:val="00022E4A"/>
    <w:rsid w:val="00023267"/>
    <w:rsid w:val="00023463"/>
    <w:rsid w:val="000279A5"/>
    <w:rsid w:val="00032D56"/>
    <w:rsid w:val="0003711D"/>
    <w:rsid w:val="00041EEA"/>
    <w:rsid w:val="00043E25"/>
    <w:rsid w:val="0004575F"/>
    <w:rsid w:val="00046464"/>
    <w:rsid w:val="00047AB3"/>
    <w:rsid w:val="00050B66"/>
    <w:rsid w:val="00062124"/>
    <w:rsid w:val="00066856"/>
    <w:rsid w:val="00070F86"/>
    <w:rsid w:val="00072AAF"/>
    <w:rsid w:val="00072DD2"/>
    <w:rsid w:val="0008270A"/>
    <w:rsid w:val="00096513"/>
    <w:rsid w:val="000978A4"/>
    <w:rsid w:val="000B1216"/>
    <w:rsid w:val="000B14A6"/>
    <w:rsid w:val="000B67BB"/>
    <w:rsid w:val="000C58FF"/>
    <w:rsid w:val="000C6598"/>
    <w:rsid w:val="000D21C2"/>
    <w:rsid w:val="000D759A"/>
    <w:rsid w:val="000E2042"/>
    <w:rsid w:val="000F2C43"/>
    <w:rsid w:val="00116BDF"/>
    <w:rsid w:val="00124781"/>
    <w:rsid w:val="00130F69"/>
    <w:rsid w:val="0013241F"/>
    <w:rsid w:val="0013248F"/>
    <w:rsid w:val="00142F65"/>
    <w:rsid w:val="00143552"/>
    <w:rsid w:val="00147BA9"/>
    <w:rsid w:val="00162B7B"/>
    <w:rsid w:val="00182401"/>
    <w:rsid w:val="00183134"/>
    <w:rsid w:val="0018409D"/>
    <w:rsid w:val="0018675B"/>
    <w:rsid w:val="00190ACD"/>
    <w:rsid w:val="00191E6B"/>
    <w:rsid w:val="001B5C2B"/>
    <w:rsid w:val="001B77E2"/>
    <w:rsid w:val="001D25E6"/>
    <w:rsid w:val="001D4C82"/>
    <w:rsid w:val="001D5976"/>
    <w:rsid w:val="001E2EB5"/>
    <w:rsid w:val="001E41F3"/>
    <w:rsid w:val="001F151F"/>
    <w:rsid w:val="001F3B42"/>
    <w:rsid w:val="001F4BCF"/>
    <w:rsid w:val="001F70A9"/>
    <w:rsid w:val="00212096"/>
    <w:rsid w:val="002153AE"/>
    <w:rsid w:val="00216490"/>
    <w:rsid w:val="00231568"/>
    <w:rsid w:val="00232FD1"/>
    <w:rsid w:val="00233D40"/>
    <w:rsid w:val="00241597"/>
    <w:rsid w:val="0024668B"/>
    <w:rsid w:val="002509AC"/>
    <w:rsid w:val="00251EDC"/>
    <w:rsid w:val="0025206C"/>
    <w:rsid w:val="00275D12"/>
    <w:rsid w:val="00276473"/>
    <w:rsid w:val="0027780F"/>
    <w:rsid w:val="002A1D79"/>
    <w:rsid w:val="002A3BF6"/>
    <w:rsid w:val="002A5B87"/>
    <w:rsid w:val="002A5D10"/>
    <w:rsid w:val="002A6BBA"/>
    <w:rsid w:val="002A771B"/>
    <w:rsid w:val="002B1A87"/>
    <w:rsid w:val="002B3C88"/>
    <w:rsid w:val="002D3ABA"/>
    <w:rsid w:val="002D66DA"/>
    <w:rsid w:val="002E2704"/>
    <w:rsid w:val="002E48BE"/>
    <w:rsid w:val="002E6115"/>
    <w:rsid w:val="002E65D2"/>
    <w:rsid w:val="002F15A7"/>
    <w:rsid w:val="002F2DC0"/>
    <w:rsid w:val="002F4FF2"/>
    <w:rsid w:val="002F6340"/>
    <w:rsid w:val="00300435"/>
    <w:rsid w:val="00305C60"/>
    <w:rsid w:val="00315BD4"/>
    <w:rsid w:val="00323D11"/>
    <w:rsid w:val="00324E79"/>
    <w:rsid w:val="00325804"/>
    <w:rsid w:val="00330643"/>
    <w:rsid w:val="00350012"/>
    <w:rsid w:val="003509FF"/>
    <w:rsid w:val="003554E8"/>
    <w:rsid w:val="003617F4"/>
    <w:rsid w:val="00363C35"/>
    <w:rsid w:val="003658C8"/>
    <w:rsid w:val="00370766"/>
    <w:rsid w:val="00371954"/>
    <w:rsid w:val="00382B4A"/>
    <w:rsid w:val="00383C7B"/>
    <w:rsid w:val="00384346"/>
    <w:rsid w:val="0039050F"/>
    <w:rsid w:val="00394E81"/>
    <w:rsid w:val="003A1C9D"/>
    <w:rsid w:val="003A250D"/>
    <w:rsid w:val="003A59CB"/>
    <w:rsid w:val="003B2CE5"/>
    <w:rsid w:val="003B79F5"/>
    <w:rsid w:val="003C2210"/>
    <w:rsid w:val="003C75D8"/>
    <w:rsid w:val="003C7E5E"/>
    <w:rsid w:val="003E29EF"/>
    <w:rsid w:val="003F3001"/>
    <w:rsid w:val="003F3882"/>
    <w:rsid w:val="00401225"/>
    <w:rsid w:val="00405DB8"/>
    <w:rsid w:val="00410159"/>
    <w:rsid w:val="00411094"/>
    <w:rsid w:val="00412508"/>
    <w:rsid w:val="00413493"/>
    <w:rsid w:val="00414715"/>
    <w:rsid w:val="00421978"/>
    <w:rsid w:val="00431108"/>
    <w:rsid w:val="00435765"/>
    <w:rsid w:val="00435799"/>
    <w:rsid w:val="00436BAB"/>
    <w:rsid w:val="00440825"/>
    <w:rsid w:val="004414CB"/>
    <w:rsid w:val="00443403"/>
    <w:rsid w:val="00446930"/>
    <w:rsid w:val="0045405A"/>
    <w:rsid w:val="00457053"/>
    <w:rsid w:val="00460D2A"/>
    <w:rsid w:val="00464432"/>
    <w:rsid w:val="00493351"/>
    <w:rsid w:val="00497F14"/>
    <w:rsid w:val="004A4BEC"/>
    <w:rsid w:val="004B0AF3"/>
    <w:rsid w:val="004B45A4"/>
    <w:rsid w:val="004C1E90"/>
    <w:rsid w:val="004C741A"/>
    <w:rsid w:val="004D077E"/>
    <w:rsid w:val="004E1478"/>
    <w:rsid w:val="004F4A7E"/>
    <w:rsid w:val="00505A6B"/>
    <w:rsid w:val="0050780D"/>
    <w:rsid w:val="00511527"/>
    <w:rsid w:val="0051277C"/>
    <w:rsid w:val="005275CB"/>
    <w:rsid w:val="005343B5"/>
    <w:rsid w:val="0054453D"/>
    <w:rsid w:val="005651FD"/>
    <w:rsid w:val="00581838"/>
    <w:rsid w:val="005900B8"/>
    <w:rsid w:val="00592829"/>
    <w:rsid w:val="0059653F"/>
    <w:rsid w:val="00597BF4"/>
    <w:rsid w:val="005A01FB"/>
    <w:rsid w:val="005A6150"/>
    <w:rsid w:val="005A634D"/>
    <w:rsid w:val="005A6F51"/>
    <w:rsid w:val="005B25F0"/>
    <w:rsid w:val="005C06C5"/>
    <w:rsid w:val="005C0FB3"/>
    <w:rsid w:val="005C11F0"/>
    <w:rsid w:val="005D7121"/>
    <w:rsid w:val="005E2C44"/>
    <w:rsid w:val="005F1C62"/>
    <w:rsid w:val="0060287A"/>
    <w:rsid w:val="00606094"/>
    <w:rsid w:val="006078A6"/>
    <w:rsid w:val="0061048B"/>
    <w:rsid w:val="0061077E"/>
    <w:rsid w:val="00611804"/>
    <w:rsid w:val="00617EEC"/>
    <w:rsid w:val="00620C66"/>
    <w:rsid w:val="00643317"/>
    <w:rsid w:val="00651B4F"/>
    <w:rsid w:val="00652C48"/>
    <w:rsid w:val="006548D0"/>
    <w:rsid w:val="00655DB9"/>
    <w:rsid w:val="00661116"/>
    <w:rsid w:val="00666360"/>
    <w:rsid w:val="006673E4"/>
    <w:rsid w:val="00670231"/>
    <w:rsid w:val="0067764B"/>
    <w:rsid w:val="0068130A"/>
    <w:rsid w:val="0068232C"/>
    <w:rsid w:val="00682C4A"/>
    <w:rsid w:val="006B5418"/>
    <w:rsid w:val="006C31D8"/>
    <w:rsid w:val="006C468F"/>
    <w:rsid w:val="006D53AB"/>
    <w:rsid w:val="006E21FB"/>
    <w:rsid w:val="006E292A"/>
    <w:rsid w:val="006F6373"/>
    <w:rsid w:val="00710497"/>
    <w:rsid w:val="00712563"/>
    <w:rsid w:val="00714B2E"/>
    <w:rsid w:val="00727AC1"/>
    <w:rsid w:val="0073381E"/>
    <w:rsid w:val="00740BDB"/>
    <w:rsid w:val="0074184E"/>
    <w:rsid w:val="007439B9"/>
    <w:rsid w:val="00755A42"/>
    <w:rsid w:val="00763E24"/>
    <w:rsid w:val="00765D7D"/>
    <w:rsid w:val="00770405"/>
    <w:rsid w:val="007760E6"/>
    <w:rsid w:val="00784BC0"/>
    <w:rsid w:val="007938F2"/>
    <w:rsid w:val="007A7A3F"/>
    <w:rsid w:val="007B4183"/>
    <w:rsid w:val="007B512A"/>
    <w:rsid w:val="007C2097"/>
    <w:rsid w:val="007C2F14"/>
    <w:rsid w:val="007C7597"/>
    <w:rsid w:val="007E6510"/>
    <w:rsid w:val="007E6CE0"/>
    <w:rsid w:val="007F0625"/>
    <w:rsid w:val="00802913"/>
    <w:rsid w:val="00804BFD"/>
    <w:rsid w:val="0081048F"/>
    <w:rsid w:val="00814EEC"/>
    <w:rsid w:val="00821696"/>
    <w:rsid w:val="0082198C"/>
    <w:rsid w:val="0082718F"/>
    <w:rsid w:val="008275AA"/>
    <w:rsid w:val="008302F3"/>
    <w:rsid w:val="008357A1"/>
    <w:rsid w:val="00844955"/>
    <w:rsid w:val="00852011"/>
    <w:rsid w:val="0085453F"/>
    <w:rsid w:val="00856A30"/>
    <w:rsid w:val="00861A26"/>
    <w:rsid w:val="00863199"/>
    <w:rsid w:val="008672D3"/>
    <w:rsid w:val="0087042F"/>
    <w:rsid w:val="00870EE7"/>
    <w:rsid w:val="008728EF"/>
    <w:rsid w:val="00874571"/>
    <w:rsid w:val="00875CCA"/>
    <w:rsid w:val="00883B6F"/>
    <w:rsid w:val="008902BC"/>
    <w:rsid w:val="008A0451"/>
    <w:rsid w:val="008A3B86"/>
    <w:rsid w:val="008A5E86"/>
    <w:rsid w:val="008A5F08"/>
    <w:rsid w:val="008B72B0"/>
    <w:rsid w:val="008D1232"/>
    <w:rsid w:val="008D357F"/>
    <w:rsid w:val="008D6204"/>
    <w:rsid w:val="008E4502"/>
    <w:rsid w:val="008E4659"/>
    <w:rsid w:val="008E7FB6"/>
    <w:rsid w:val="008F686C"/>
    <w:rsid w:val="00903839"/>
    <w:rsid w:val="009156D1"/>
    <w:rsid w:val="00915A10"/>
    <w:rsid w:val="00917C15"/>
    <w:rsid w:val="00920903"/>
    <w:rsid w:val="0093578B"/>
    <w:rsid w:val="00935A70"/>
    <w:rsid w:val="009376FA"/>
    <w:rsid w:val="00937E1B"/>
    <w:rsid w:val="00943DC1"/>
    <w:rsid w:val="00945CB4"/>
    <w:rsid w:val="00947D78"/>
    <w:rsid w:val="00950AB7"/>
    <w:rsid w:val="00952041"/>
    <w:rsid w:val="009573F1"/>
    <w:rsid w:val="00960B4E"/>
    <w:rsid w:val="009629FD"/>
    <w:rsid w:val="00963D50"/>
    <w:rsid w:val="00986D55"/>
    <w:rsid w:val="0099603C"/>
    <w:rsid w:val="009A2F2E"/>
    <w:rsid w:val="009A2FD1"/>
    <w:rsid w:val="009B3291"/>
    <w:rsid w:val="009B68A4"/>
    <w:rsid w:val="009C19D5"/>
    <w:rsid w:val="009C510D"/>
    <w:rsid w:val="009C61B9"/>
    <w:rsid w:val="009D004C"/>
    <w:rsid w:val="009D25C0"/>
    <w:rsid w:val="009E3297"/>
    <w:rsid w:val="009E617D"/>
    <w:rsid w:val="009F67D0"/>
    <w:rsid w:val="009F7C5D"/>
    <w:rsid w:val="00A055C2"/>
    <w:rsid w:val="00A07584"/>
    <w:rsid w:val="00A122CA"/>
    <w:rsid w:val="00A140DD"/>
    <w:rsid w:val="00A2600A"/>
    <w:rsid w:val="00A2613B"/>
    <w:rsid w:val="00A3111C"/>
    <w:rsid w:val="00A32026"/>
    <w:rsid w:val="00A321ED"/>
    <w:rsid w:val="00A32441"/>
    <w:rsid w:val="00A3669C"/>
    <w:rsid w:val="00A44971"/>
    <w:rsid w:val="00A46E59"/>
    <w:rsid w:val="00A47E70"/>
    <w:rsid w:val="00A53C8D"/>
    <w:rsid w:val="00A553CF"/>
    <w:rsid w:val="00A7116D"/>
    <w:rsid w:val="00A72DCE"/>
    <w:rsid w:val="00A752C5"/>
    <w:rsid w:val="00A763CA"/>
    <w:rsid w:val="00A82B20"/>
    <w:rsid w:val="00A83ECE"/>
    <w:rsid w:val="00A84816"/>
    <w:rsid w:val="00A9104D"/>
    <w:rsid w:val="00AB5DA1"/>
    <w:rsid w:val="00AC2B47"/>
    <w:rsid w:val="00AC3813"/>
    <w:rsid w:val="00AD7C25"/>
    <w:rsid w:val="00AE4D95"/>
    <w:rsid w:val="00AE76AA"/>
    <w:rsid w:val="00AF16FA"/>
    <w:rsid w:val="00AF6049"/>
    <w:rsid w:val="00AF6B24"/>
    <w:rsid w:val="00B0027C"/>
    <w:rsid w:val="00B03597"/>
    <w:rsid w:val="00B045A9"/>
    <w:rsid w:val="00B076C6"/>
    <w:rsid w:val="00B1444B"/>
    <w:rsid w:val="00B258BB"/>
    <w:rsid w:val="00B357DE"/>
    <w:rsid w:val="00B42A94"/>
    <w:rsid w:val="00B43444"/>
    <w:rsid w:val="00B44662"/>
    <w:rsid w:val="00B47938"/>
    <w:rsid w:val="00B53D3B"/>
    <w:rsid w:val="00B57359"/>
    <w:rsid w:val="00B66361"/>
    <w:rsid w:val="00B66D06"/>
    <w:rsid w:val="00B70D58"/>
    <w:rsid w:val="00B72AC8"/>
    <w:rsid w:val="00B8200E"/>
    <w:rsid w:val="00B849EE"/>
    <w:rsid w:val="00B84BAB"/>
    <w:rsid w:val="00B875D3"/>
    <w:rsid w:val="00B910C1"/>
    <w:rsid w:val="00B91267"/>
    <w:rsid w:val="00B917AC"/>
    <w:rsid w:val="00B9227F"/>
    <w:rsid w:val="00B9268B"/>
    <w:rsid w:val="00B92835"/>
    <w:rsid w:val="00BA3ACC"/>
    <w:rsid w:val="00BA4891"/>
    <w:rsid w:val="00BB4B4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BF65B5"/>
    <w:rsid w:val="00C044C3"/>
    <w:rsid w:val="00C0610D"/>
    <w:rsid w:val="00C12347"/>
    <w:rsid w:val="00C21836"/>
    <w:rsid w:val="00C3127C"/>
    <w:rsid w:val="00C31593"/>
    <w:rsid w:val="00C37922"/>
    <w:rsid w:val="00C415C3"/>
    <w:rsid w:val="00C544A0"/>
    <w:rsid w:val="00C713E0"/>
    <w:rsid w:val="00C83E4E"/>
    <w:rsid w:val="00C84595"/>
    <w:rsid w:val="00C85AD4"/>
    <w:rsid w:val="00C95985"/>
    <w:rsid w:val="00C96C31"/>
    <w:rsid w:val="00C96EAE"/>
    <w:rsid w:val="00C9780B"/>
    <w:rsid w:val="00CA2EA4"/>
    <w:rsid w:val="00CA3967"/>
    <w:rsid w:val="00CA7D10"/>
    <w:rsid w:val="00CB1493"/>
    <w:rsid w:val="00CB22F6"/>
    <w:rsid w:val="00CC1D78"/>
    <w:rsid w:val="00CC30BB"/>
    <w:rsid w:val="00CC5026"/>
    <w:rsid w:val="00CC5932"/>
    <w:rsid w:val="00CC5E99"/>
    <w:rsid w:val="00CC6A9F"/>
    <w:rsid w:val="00CC735B"/>
    <w:rsid w:val="00CD2478"/>
    <w:rsid w:val="00CD541D"/>
    <w:rsid w:val="00CE22D1"/>
    <w:rsid w:val="00CE4346"/>
    <w:rsid w:val="00CE7868"/>
    <w:rsid w:val="00CF0EE8"/>
    <w:rsid w:val="00CF0F77"/>
    <w:rsid w:val="00CF39F5"/>
    <w:rsid w:val="00D039CF"/>
    <w:rsid w:val="00D11584"/>
    <w:rsid w:val="00D12FF1"/>
    <w:rsid w:val="00D24BB1"/>
    <w:rsid w:val="00D2741D"/>
    <w:rsid w:val="00D352E0"/>
    <w:rsid w:val="00D51C49"/>
    <w:rsid w:val="00D53BE5"/>
    <w:rsid w:val="00D641A9"/>
    <w:rsid w:val="00D7004F"/>
    <w:rsid w:val="00D701F0"/>
    <w:rsid w:val="00D7084E"/>
    <w:rsid w:val="00D717FE"/>
    <w:rsid w:val="00D908E8"/>
    <w:rsid w:val="00D9111B"/>
    <w:rsid w:val="00D96629"/>
    <w:rsid w:val="00DA6E22"/>
    <w:rsid w:val="00DB16C6"/>
    <w:rsid w:val="00DB72BB"/>
    <w:rsid w:val="00DC2EEA"/>
    <w:rsid w:val="00DC6354"/>
    <w:rsid w:val="00DD7C38"/>
    <w:rsid w:val="00DE3103"/>
    <w:rsid w:val="00DE733B"/>
    <w:rsid w:val="00DF677F"/>
    <w:rsid w:val="00E006C0"/>
    <w:rsid w:val="00E015DE"/>
    <w:rsid w:val="00E159F8"/>
    <w:rsid w:val="00E23A56"/>
    <w:rsid w:val="00E24619"/>
    <w:rsid w:val="00E41A19"/>
    <w:rsid w:val="00E4306D"/>
    <w:rsid w:val="00E45288"/>
    <w:rsid w:val="00E6139D"/>
    <w:rsid w:val="00E65E8A"/>
    <w:rsid w:val="00E72A60"/>
    <w:rsid w:val="00E77967"/>
    <w:rsid w:val="00E90A16"/>
    <w:rsid w:val="00E924C6"/>
    <w:rsid w:val="00E9497F"/>
    <w:rsid w:val="00EA15FE"/>
    <w:rsid w:val="00EA35C3"/>
    <w:rsid w:val="00EA53A8"/>
    <w:rsid w:val="00EA76BB"/>
    <w:rsid w:val="00EB0622"/>
    <w:rsid w:val="00EB3FE7"/>
    <w:rsid w:val="00EC11EB"/>
    <w:rsid w:val="00EC5431"/>
    <w:rsid w:val="00ED3D47"/>
    <w:rsid w:val="00EE4F6E"/>
    <w:rsid w:val="00EE6A83"/>
    <w:rsid w:val="00EE7D7C"/>
    <w:rsid w:val="00EE7FCF"/>
    <w:rsid w:val="00EF13F9"/>
    <w:rsid w:val="00EF44FB"/>
    <w:rsid w:val="00F022B3"/>
    <w:rsid w:val="00F02E5B"/>
    <w:rsid w:val="00F12256"/>
    <w:rsid w:val="00F1278B"/>
    <w:rsid w:val="00F17B99"/>
    <w:rsid w:val="00F21344"/>
    <w:rsid w:val="00F21CC1"/>
    <w:rsid w:val="00F25D98"/>
    <w:rsid w:val="00F26950"/>
    <w:rsid w:val="00F26CC1"/>
    <w:rsid w:val="00F300FB"/>
    <w:rsid w:val="00F34816"/>
    <w:rsid w:val="00F40921"/>
    <w:rsid w:val="00F41B78"/>
    <w:rsid w:val="00F432E2"/>
    <w:rsid w:val="00F54727"/>
    <w:rsid w:val="00F66438"/>
    <w:rsid w:val="00F717EA"/>
    <w:rsid w:val="00F71A8C"/>
    <w:rsid w:val="00F7680F"/>
    <w:rsid w:val="00F831EE"/>
    <w:rsid w:val="00F86788"/>
    <w:rsid w:val="00F91DA7"/>
    <w:rsid w:val="00F95BE1"/>
    <w:rsid w:val="00FB0A18"/>
    <w:rsid w:val="00FB6386"/>
    <w:rsid w:val="00FB641F"/>
    <w:rsid w:val="00FC122F"/>
    <w:rsid w:val="00FC1382"/>
    <w:rsid w:val="00FC4B4B"/>
    <w:rsid w:val="00FC6BF7"/>
    <w:rsid w:val="00FD0C4D"/>
    <w:rsid w:val="00FD6F12"/>
    <w:rsid w:val="00FD7944"/>
    <w:rsid w:val="00FE1C07"/>
    <w:rsid w:val="00FE6C48"/>
    <w:rsid w:val="00FE7BA7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DengXi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locked/>
    <w:rsid w:val="00655DB9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2F2DC0"/>
    <w:rPr>
      <w:rFonts w:ascii="Times New Roman" w:hAnsi="Times New Roman"/>
      <w:lang w:val="en-GB"/>
    </w:rPr>
  </w:style>
  <w:style w:type="character" w:customStyle="1" w:styleId="NOChar">
    <w:name w:val="NO Char"/>
    <w:link w:val="NO"/>
    <w:qFormat/>
    <w:locked/>
    <w:rsid w:val="002F2DC0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D9662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60B4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locked/>
    <w:rsid w:val="009A2F2E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B0027C"/>
    <w:rPr>
      <w:rFonts w:ascii="Arial" w:hAnsi="Arial"/>
      <w:lang w:val="en-GB" w:eastAsia="en-US"/>
    </w:rPr>
  </w:style>
  <w:style w:type="character" w:customStyle="1" w:styleId="EXCar">
    <w:name w:val="EX Car"/>
    <w:link w:val="EX"/>
    <w:qFormat/>
    <w:rsid w:val="00D039CF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D039CF"/>
    <w:rPr>
      <w:rFonts w:ascii="Times New Roman" w:hAnsi="Times New Roman"/>
      <w:lang w:val="en-GB" w:eastAsia="en-US"/>
    </w:rPr>
  </w:style>
  <w:style w:type="paragraph" w:customStyle="1" w:styleId="LD">
    <w:name w:val="LD"/>
    <w:rsid w:val="0018675B"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styleId="IndexHeading">
    <w:name w:val="index heading"/>
    <w:basedOn w:val="Normal"/>
    <w:next w:val="Normal"/>
    <w:rsid w:val="0018675B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</w:rPr>
  </w:style>
  <w:style w:type="paragraph" w:customStyle="1" w:styleId="INDENT1">
    <w:name w:val="INDENT1"/>
    <w:basedOn w:val="Normal"/>
    <w:rsid w:val="0018675B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18675B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18675B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1867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18675B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1867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18675B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styleId="Caption">
    <w:name w:val="caption"/>
    <w:basedOn w:val="Normal"/>
    <w:next w:val="Normal"/>
    <w:qFormat/>
    <w:rsid w:val="0018675B"/>
    <w:pPr>
      <w:spacing w:before="120" w:after="120"/>
    </w:pPr>
    <w:rPr>
      <w:rFonts w:eastAsia="SimSun"/>
      <w:b/>
    </w:rPr>
  </w:style>
  <w:style w:type="paragraph" w:styleId="PlainText">
    <w:name w:val="Plain Text"/>
    <w:basedOn w:val="Normal"/>
    <w:link w:val="PlainTextChar"/>
    <w:rsid w:val="0018675B"/>
    <w:rPr>
      <w:rFonts w:ascii="Courier New" w:eastAsia="SimSun" w:hAnsi="Courier New"/>
    </w:rPr>
  </w:style>
  <w:style w:type="character" w:customStyle="1" w:styleId="PlainTextChar">
    <w:name w:val="Plain Text Char"/>
    <w:link w:val="PlainText"/>
    <w:rsid w:val="0018675B"/>
    <w:rPr>
      <w:rFonts w:ascii="Courier New" w:eastAsia="SimSun" w:hAnsi="Courier New"/>
      <w:lang w:val="en-GB" w:eastAsia="en-US"/>
    </w:rPr>
  </w:style>
  <w:style w:type="paragraph" w:customStyle="1" w:styleId="TAJ">
    <w:name w:val="TAJ"/>
    <w:basedOn w:val="TH"/>
    <w:rsid w:val="0018675B"/>
    <w:rPr>
      <w:rFonts w:eastAsia="SimSun"/>
    </w:rPr>
  </w:style>
  <w:style w:type="paragraph" w:styleId="BodyText">
    <w:name w:val="Body Text"/>
    <w:basedOn w:val="Normal"/>
    <w:link w:val="BodyTextChar"/>
    <w:rsid w:val="0018675B"/>
    <w:rPr>
      <w:rFonts w:eastAsia="SimSun"/>
    </w:rPr>
  </w:style>
  <w:style w:type="character" w:customStyle="1" w:styleId="BodyTextChar">
    <w:name w:val="Body Text Char"/>
    <w:link w:val="BodyText"/>
    <w:rsid w:val="0018675B"/>
    <w:rPr>
      <w:rFonts w:ascii="Times New Roman" w:eastAsia="SimSun" w:hAnsi="Times New Roman"/>
      <w:lang w:val="en-GB" w:eastAsia="en-US"/>
    </w:rPr>
  </w:style>
  <w:style w:type="paragraph" w:customStyle="1" w:styleId="Guidance">
    <w:name w:val="Guidance"/>
    <w:basedOn w:val="Normal"/>
    <w:qFormat/>
    <w:rsid w:val="0018675B"/>
    <w:rPr>
      <w:rFonts w:eastAsia="SimSun"/>
      <w:i/>
      <w:color w:val="0000FF"/>
    </w:rPr>
  </w:style>
  <w:style w:type="character" w:customStyle="1" w:styleId="Heading1Char">
    <w:name w:val="Heading 1 Char"/>
    <w:link w:val="Heading1"/>
    <w:rsid w:val="0018675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8675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1867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675B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18675B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18675B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18675B"/>
    <w:rPr>
      <w:rFonts w:ascii="Tahoma" w:hAnsi="Tahoma" w:cs="Tahoma"/>
      <w:sz w:val="16"/>
      <w:szCs w:val="16"/>
      <w:lang w:val="en-GB" w:eastAsia="en-US"/>
    </w:rPr>
  </w:style>
  <w:style w:type="character" w:customStyle="1" w:styleId="TAHCar">
    <w:name w:val="TAH Car"/>
    <w:rsid w:val="0018675B"/>
    <w:rPr>
      <w:rFonts w:ascii="Arial" w:hAnsi="Arial"/>
      <w:b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18675B"/>
    <w:pPr>
      <w:ind w:leftChars="400" w:left="800"/>
    </w:pPr>
    <w:rPr>
      <w:rFonts w:eastAsia="Malgun Gothic"/>
    </w:rPr>
  </w:style>
  <w:style w:type="character" w:customStyle="1" w:styleId="ZDONTMODIFY">
    <w:name w:val="ZDONTMODIFY"/>
    <w:rsid w:val="0018675B"/>
  </w:style>
  <w:style w:type="character" w:customStyle="1" w:styleId="ZREGNAME">
    <w:name w:val="ZREGNAME"/>
    <w:uiPriority w:val="99"/>
    <w:rsid w:val="0018675B"/>
  </w:style>
  <w:style w:type="character" w:customStyle="1" w:styleId="TALCar">
    <w:name w:val="TAL Car"/>
    <w:rsid w:val="0018675B"/>
    <w:rPr>
      <w:rFonts w:ascii="Arial" w:hAnsi="Arial"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18675B"/>
    <w:rPr>
      <w:rFonts w:eastAsia="SimSun"/>
    </w:rPr>
  </w:style>
  <w:style w:type="paragraph" w:styleId="BlockText">
    <w:name w:val="Block Text"/>
    <w:basedOn w:val="Normal"/>
    <w:rsid w:val="0018675B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18675B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link w:val="BodyText2"/>
    <w:rsid w:val="0018675B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18675B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link w:val="BodyTex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18675B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18675B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18675B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link w:val="BodyTextIndent"/>
    <w:rsid w:val="0018675B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18675B"/>
    <w:pPr>
      <w:ind w:firstLine="210"/>
    </w:pPr>
  </w:style>
  <w:style w:type="character" w:customStyle="1" w:styleId="BodyTextFirstIndent2Char">
    <w:name w:val="Body Text First Indent 2 Char"/>
    <w:link w:val="BodyTextFirstIndent2"/>
    <w:rsid w:val="0018675B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18675B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link w:val="BodyTextIndent2"/>
    <w:rsid w:val="0018675B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18675B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link w:val="BodyTextInden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18675B"/>
    <w:pPr>
      <w:ind w:left="4252"/>
    </w:pPr>
    <w:rPr>
      <w:rFonts w:eastAsia="SimSun"/>
    </w:rPr>
  </w:style>
  <w:style w:type="character" w:customStyle="1" w:styleId="ClosingChar">
    <w:name w:val="Closing Char"/>
    <w:link w:val="Closing"/>
    <w:rsid w:val="0018675B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18675B"/>
    <w:rPr>
      <w:rFonts w:eastAsia="SimSun"/>
    </w:rPr>
  </w:style>
  <w:style w:type="character" w:customStyle="1" w:styleId="DateChar">
    <w:name w:val="Date Char"/>
    <w:link w:val="Date"/>
    <w:rsid w:val="0018675B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18675B"/>
    <w:rPr>
      <w:rFonts w:eastAsia="SimSun"/>
    </w:rPr>
  </w:style>
  <w:style w:type="character" w:customStyle="1" w:styleId="E-mailSignatureChar">
    <w:name w:val="E-mail Signature Char"/>
    <w:link w:val="E-mailSignature"/>
    <w:rsid w:val="0018675B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18675B"/>
    <w:rPr>
      <w:rFonts w:eastAsia="SimSun"/>
    </w:rPr>
  </w:style>
  <w:style w:type="character" w:customStyle="1" w:styleId="EndnoteTextChar">
    <w:name w:val="Endnote Text Char"/>
    <w:link w:val="EndnoteText"/>
    <w:rsid w:val="0018675B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18675B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18675B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18675B"/>
    <w:rPr>
      <w:rFonts w:eastAsia="SimSun"/>
      <w:i/>
      <w:iCs/>
    </w:rPr>
  </w:style>
  <w:style w:type="character" w:customStyle="1" w:styleId="HTMLAddressChar">
    <w:name w:val="HTML Address Char"/>
    <w:link w:val="HTMLAddress"/>
    <w:rsid w:val="0018675B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18675B"/>
    <w:rPr>
      <w:rFonts w:ascii="Courier New" w:eastAsia="SimSun" w:hAnsi="Courier New" w:cs="Courier New"/>
    </w:rPr>
  </w:style>
  <w:style w:type="character" w:customStyle="1" w:styleId="HTMLPreformattedChar">
    <w:name w:val="HTML Preformatted Char"/>
    <w:link w:val="HTMLPreformatted"/>
    <w:rsid w:val="0018675B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18675B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18675B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18675B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18675B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18675B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18675B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18675B"/>
    <w:pPr>
      <w:ind w:left="1800" w:hanging="200"/>
    </w:pPr>
    <w:rPr>
      <w:rFonts w:eastAsia="SimSu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675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18675B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18675B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18675B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18675B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18675B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18675B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rsid w:val="0018675B"/>
    <w:pPr>
      <w:numPr>
        <w:numId w:val="1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18675B"/>
    <w:pPr>
      <w:numPr>
        <w:numId w:val="2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18675B"/>
    <w:pPr>
      <w:numPr>
        <w:numId w:val="3"/>
      </w:numPr>
      <w:contextualSpacing/>
    </w:pPr>
    <w:rPr>
      <w:rFonts w:eastAsia="SimSun"/>
    </w:rPr>
  </w:style>
  <w:style w:type="paragraph" w:styleId="MacroText">
    <w:name w:val="macro"/>
    <w:link w:val="MacroTextChar"/>
    <w:rsid w:val="0018675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/>
    </w:rPr>
  </w:style>
  <w:style w:type="character" w:customStyle="1" w:styleId="MacroTextChar">
    <w:name w:val="Macro Text Char"/>
    <w:link w:val="MacroText"/>
    <w:rsid w:val="0018675B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18675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18675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18675B"/>
    <w:rPr>
      <w:rFonts w:ascii="Times New Roman" w:eastAsia="SimSun" w:hAnsi="Times New Roman"/>
      <w:lang w:val="en-GB"/>
    </w:rPr>
  </w:style>
  <w:style w:type="paragraph" w:styleId="NormalWeb">
    <w:name w:val="Normal (Web)"/>
    <w:basedOn w:val="Normal"/>
    <w:rsid w:val="0018675B"/>
    <w:rPr>
      <w:rFonts w:eastAsia="SimSun"/>
      <w:sz w:val="24"/>
      <w:szCs w:val="24"/>
    </w:rPr>
  </w:style>
  <w:style w:type="paragraph" w:styleId="NormalIndent">
    <w:name w:val="Normal Indent"/>
    <w:basedOn w:val="Normal"/>
    <w:rsid w:val="0018675B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18675B"/>
    <w:rPr>
      <w:rFonts w:eastAsia="SimSun"/>
    </w:rPr>
  </w:style>
  <w:style w:type="character" w:customStyle="1" w:styleId="NoteHeadingChar">
    <w:name w:val="Note Heading Char"/>
    <w:link w:val="NoteHeading"/>
    <w:rsid w:val="0018675B"/>
    <w:rPr>
      <w:rFonts w:ascii="Times New Roman" w:eastAsia="SimSu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8675B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link w:val="Quote"/>
    <w:uiPriority w:val="29"/>
    <w:rsid w:val="0018675B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18675B"/>
    <w:rPr>
      <w:rFonts w:eastAsia="SimSun"/>
    </w:rPr>
  </w:style>
  <w:style w:type="character" w:customStyle="1" w:styleId="SalutationChar">
    <w:name w:val="Salutation Char"/>
    <w:link w:val="Salutation"/>
    <w:rsid w:val="0018675B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18675B"/>
    <w:pPr>
      <w:ind w:left="4252"/>
    </w:pPr>
    <w:rPr>
      <w:rFonts w:eastAsia="SimSun"/>
    </w:rPr>
  </w:style>
  <w:style w:type="character" w:customStyle="1" w:styleId="SignatureChar">
    <w:name w:val="Signature Char"/>
    <w:link w:val="Signature"/>
    <w:rsid w:val="0018675B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18675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18675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18675B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18675B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18675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18675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18675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675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rsid w:val="0018675B"/>
    <w:rPr>
      <w:color w:val="FF0000"/>
      <w:lang w:eastAsia="en-US"/>
    </w:rPr>
  </w:style>
  <w:style w:type="character" w:customStyle="1" w:styleId="PLChar">
    <w:name w:val="PL Char"/>
    <w:link w:val="PL"/>
    <w:qFormat/>
    <w:locked/>
    <w:rsid w:val="0018675B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qFormat/>
    <w:locked/>
    <w:rsid w:val="0018675B"/>
    <w:rPr>
      <w:rFonts w:ascii="Arial" w:hAnsi="Arial"/>
      <w:sz w:val="18"/>
      <w:lang w:val="en-GB" w:eastAsia="en-US"/>
    </w:rPr>
  </w:style>
  <w:style w:type="character" w:customStyle="1" w:styleId="NOChar2">
    <w:name w:val="NO Char2"/>
    <w:locked/>
    <w:rsid w:val="00844955"/>
    <w:rPr>
      <w:lang w:val="en-GB"/>
    </w:rPr>
  </w:style>
  <w:style w:type="character" w:customStyle="1" w:styleId="EWChar">
    <w:name w:val="EW Char"/>
    <w:link w:val="EW"/>
    <w:qFormat/>
    <w:locked/>
    <w:rsid w:val="00844955"/>
    <w:rPr>
      <w:rFonts w:ascii="Times New Roman" w:hAnsi="Times New Roman"/>
      <w:lang w:val="en-GB"/>
    </w:rPr>
  </w:style>
  <w:style w:type="table" w:styleId="TableGrid">
    <w:name w:val="Table Grid"/>
    <w:basedOn w:val="TableNormal"/>
    <w:rsid w:val="00B849EE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849EE"/>
    <w:rPr>
      <w:color w:val="605E5C"/>
      <w:shd w:val="clear" w:color="auto" w:fill="E1DFDD"/>
    </w:rPr>
  </w:style>
  <w:style w:type="character" w:customStyle="1" w:styleId="UnresolvedMention">
    <w:name w:val="Unresolved Mention"/>
    <w:uiPriority w:val="99"/>
    <w:semiHidden/>
    <w:unhideWhenUsed/>
    <w:rsid w:val="00B42A94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B42A94"/>
    <w:rPr>
      <w:rFonts w:ascii="Arial" w:hAnsi="Arial"/>
      <w:sz w:val="24"/>
      <w:lang w:val="en-GB"/>
    </w:rPr>
  </w:style>
  <w:style w:type="character" w:customStyle="1" w:styleId="FooterChar">
    <w:name w:val="Footer Char"/>
    <w:link w:val="Footer"/>
    <w:rsid w:val="00B42A94"/>
    <w:rPr>
      <w:rFonts w:ascii="Arial" w:hAnsi="Arial"/>
      <w:b/>
      <w:i/>
      <w:noProof/>
      <w:sz w:val="18"/>
      <w:lang w:val="en-GB"/>
    </w:rPr>
  </w:style>
  <w:style w:type="character" w:customStyle="1" w:styleId="DocumentMapChar">
    <w:name w:val="Document Map Char"/>
    <w:link w:val="DocumentMap"/>
    <w:rsid w:val="00B42A94"/>
    <w:rPr>
      <w:rFonts w:ascii="Tahoma" w:hAnsi="Tahoma" w:cs="Tahoma"/>
      <w:shd w:val="clear" w:color="auto" w:fill="000080"/>
      <w:lang w:val="en-GB"/>
    </w:rPr>
  </w:style>
  <w:style w:type="character" w:customStyle="1" w:styleId="FootnoteTextChar">
    <w:name w:val="Footnote Text Char"/>
    <w:link w:val="FootnoteText"/>
    <w:rsid w:val="00B42A94"/>
    <w:rPr>
      <w:rFonts w:ascii="Times New Roman" w:hAnsi="Times New Roman"/>
      <w:sz w:val="16"/>
      <w:lang w:val="en-GB"/>
    </w:rPr>
  </w:style>
  <w:style w:type="character" w:customStyle="1" w:styleId="Heading5Char">
    <w:name w:val="Heading 5 Char"/>
    <w:link w:val="Heading5"/>
    <w:rsid w:val="00B42A94"/>
    <w:rPr>
      <w:rFonts w:ascii="Arial" w:hAnsi="Arial"/>
      <w:sz w:val="22"/>
      <w:lang w:val="en-GB"/>
    </w:rPr>
  </w:style>
  <w:style w:type="character" w:customStyle="1" w:styleId="Heading8Char">
    <w:name w:val="Heading 8 Char"/>
    <w:link w:val="Heading8"/>
    <w:rsid w:val="00B42A94"/>
    <w:rPr>
      <w:rFonts w:ascii="Arial" w:hAnsi="Arial"/>
      <w:sz w:val="36"/>
      <w:lang w:val="en-GB"/>
    </w:rPr>
  </w:style>
  <w:style w:type="character" w:customStyle="1" w:styleId="Heading6Char">
    <w:name w:val="Heading 6 Char"/>
    <w:link w:val="Heading6"/>
    <w:rsid w:val="00B42A94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B42A94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B42A94"/>
    <w:rPr>
      <w:rFonts w:ascii="Arial" w:hAnsi="Arial"/>
      <w:sz w:val="36"/>
      <w:lang w:val="en-GB"/>
    </w:rPr>
  </w:style>
  <w:style w:type="character" w:customStyle="1" w:styleId="TALZchn">
    <w:name w:val="TAL Zchn"/>
    <w:locked/>
    <w:rsid w:val="00B42A94"/>
    <w:rPr>
      <w:rFonts w:ascii="Arial" w:hAnsi="Arial"/>
      <w:sz w:val="18"/>
      <w:lang w:eastAsia="en-US"/>
    </w:rPr>
  </w:style>
  <w:style w:type="character" w:styleId="Emphasis">
    <w:name w:val="Emphasis"/>
    <w:qFormat/>
    <w:rsid w:val="00B42A94"/>
    <w:rPr>
      <w:i/>
      <w:iCs/>
    </w:rPr>
  </w:style>
  <w:style w:type="character" w:customStyle="1" w:styleId="NOZchn">
    <w:name w:val="NO Zchn"/>
    <w:qFormat/>
    <w:locked/>
    <w:rsid w:val="00B42A94"/>
    <w:rPr>
      <w:rFonts w:ascii="Times New Roman" w:hAnsi="Times New Roman"/>
      <w:lang w:val="en-GB" w:eastAsia="en-GB"/>
    </w:rPr>
  </w:style>
  <w:style w:type="character" w:customStyle="1" w:styleId="B1Char2">
    <w:name w:val="B1 Char2"/>
    <w:locked/>
    <w:rsid w:val="00B42A9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96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1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5</TotalTime>
  <Pages>9</Pages>
  <Words>1645</Words>
  <Characters>9383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1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_CHV_2</cp:lastModifiedBy>
  <cp:revision>25</cp:revision>
  <cp:lastPrinted>1900-01-01T06:00:00Z</cp:lastPrinted>
  <dcterms:created xsi:type="dcterms:W3CDTF">2024-01-23T15:52:00Z</dcterms:created>
  <dcterms:modified xsi:type="dcterms:W3CDTF">2024-01-24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